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23E46" w:rsidRPr="00DB094B" w:rsidRDefault="00013E26" w:rsidP="00902A96">
      <w:pPr>
        <w:pStyle w:val="Ttulo2"/>
        <w:jc w:val="center"/>
        <w:rPr>
          <w:color w:val="000000"/>
          <w:sz w:val="22"/>
          <w:szCs w:val="22"/>
          <w:lang w:val="es-CO"/>
        </w:rPr>
      </w:pPr>
      <w:r w:rsidRPr="00DB094B">
        <w:rPr>
          <w:color w:val="000000"/>
          <w:sz w:val="22"/>
          <w:szCs w:val="22"/>
          <w:lang w:val="es-CO"/>
        </w:rPr>
        <w:t>CENTRO</w:t>
      </w:r>
      <w:r w:rsidR="003947B3" w:rsidRPr="00DB094B">
        <w:rPr>
          <w:color w:val="000000"/>
          <w:sz w:val="22"/>
          <w:szCs w:val="22"/>
          <w:lang w:val="es-CO"/>
        </w:rPr>
        <w:t xml:space="preserve"> </w:t>
      </w:r>
      <w:r w:rsidR="00B668A8" w:rsidRPr="00DB094B">
        <w:rPr>
          <w:color w:val="000000"/>
          <w:sz w:val="22"/>
          <w:szCs w:val="22"/>
          <w:lang w:val="es-CO"/>
        </w:rPr>
        <w:t>DE RELACIONES INTERINSTITUCIONALES</w:t>
      </w:r>
    </w:p>
    <w:p w:rsidR="003947B3" w:rsidRPr="00DB094B" w:rsidRDefault="00CF3380" w:rsidP="00CF3380">
      <w:pPr>
        <w:tabs>
          <w:tab w:val="left" w:pos="2295"/>
        </w:tabs>
        <w:rPr>
          <w:rFonts w:ascii="Arial" w:eastAsia="Arial Unicode MS" w:hAnsi="Arial" w:cs="Arial"/>
          <w:sz w:val="22"/>
          <w:szCs w:val="22"/>
          <w:lang w:val="es-CO"/>
        </w:rPr>
      </w:pPr>
      <w:r w:rsidRPr="00DB094B">
        <w:rPr>
          <w:rFonts w:ascii="Arial" w:eastAsia="Arial Unicode MS" w:hAnsi="Arial" w:cs="Arial"/>
          <w:sz w:val="22"/>
          <w:szCs w:val="22"/>
          <w:lang w:val="es-CO"/>
        </w:rPr>
        <w:tab/>
      </w:r>
    </w:p>
    <w:p w:rsidR="00C23E46" w:rsidRPr="00DB094B" w:rsidRDefault="00276447" w:rsidP="00A21C77">
      <w:pPr>
        <w:pStyle w:val="Ttulo2"/>
        <w:spacing w:line="720" w:lineRule="auto"/>
        <w:jc w:val="center"/>
        <w:rPr>
          <w:b w:val="0"/>
          <w:color w:val="000000"/>
          <w:sz w:val="22"/>
          <w:szCs w:val="22"/>
          <w:lang w:val="pt-BR"/>
        </w:rPr>
      </w:pPr>
      <w:r w:rsidRPr="00DB094B">
        <w:rPr>
          <w:color w:val="000000"/>
          <w:sz w:val="22"/>
          <w:szCs w:val="22"/>
          <w:lang w:val="pt-BR"/>
        </w:rPr>
        <w:t xml:space="preserve">LISTA DE DOCUMENTOS SOPORTE </w:t>
      </w:r>
      <w:r w:rsidR="00BB5881" w:rsidRPr="00DB094B">
        <w:rPr>
          <w:color w:val="000000"/>
          <w:sz w:val="22"/>
          <w:szCs w:val="22"/>
          <w:lang w:val="pt-BR"/>
        </w:rPr>
        <w:t>D</w:t>
      </w:r>
      <w:bookmarkStart w:id="0" w:name="_GoBack"/>
      <w:bookmarkEnd w:id="0"/>
      <w:r w:rsidR="00BB5881" w:rsidRPr="00DB094B">
        <w:rPr>
          <w:color w:val="000000"/>
          <w:sz w:val="22"/>
          <w:szCs w:val="22"/>
          <w:lang w:val="pt-BR"/>
        </w:rPr>
        <w:t xml:space="preserve">EL </w:t>
      </w:r>
      <w:r w:rsidRPr="00DB094B">
        <w:rPr>
          <w:color w:val="000000"/>
          <w:sz w:val="22"/>
          <w:szCs w:val="22"/>
          <w:lang w:val="pt-BR"/>
        </w:rPr>
        <w:t xml:space="preserve">CONTRATO DE </w:t>
      </w:r>
      <w:r w:rsidR="00013E26" w:rsidRPr="00DB094B">
        <w:rPr>
          <w:color w:val="000000"/>
          <w:sz w:val="22"/>
          <w:szCs w:val="22"/>
          <w:lang w:val="pt-BR"/>
        </w:rPr>
        <w:t>MOVILIDAD ESTUDIANTIL No. 0XX</w:t>
      </w:r>
      <w:r w:rsidRPr="00DB094B">
        <w:rPr>
          <w:color w:val="000000"/>
          <w:sz w:val="22"/>
          <w:szCs w:val="22"/>
          <w:lang w:val="pt-BR"/>
        </w:rPr>
        <w:t>-201</w:t>
      </w:r>
      <w:r w:rsidR="00543B98" w:rsidRPr="00DB094B">
        <w:rPr>
          <w:color w:val="000000"/>
          <w:sz w:val="22"/>
          <w:szCs w:val="22"/>
          <w:lang w:val="pt-BR"/>
        </w:rPr>
        <w:t>4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426"/>
        <w:gridCol w:w="3478"/>
        <w:gridCol w:w="1076"/>
      </w:tblGrid>
      <w:tr w:rsidR="00C23E46" w:rsidRPr="00DB094B" w:rsidTr="00D8659E">
        <w:trPr>
          <w:trHeight w:val="266"/>
          <w:jc w:val="center"/>
        </w:trPr>
        <w:tc>
          <w:tcPr>
            <w:tcW w:w="4556" w:type="dxa"/>
          </w:tcPr>
          <w:p w:rsidR="00C23E46" w:rsidRPr="00DB094B" w:rsidRDefault="00C23E46" w:rsidP="00FF379D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DB094B">
              <w:rPr>
                <w:rFonts w:ascii="Arial" w:hAnsi="Arial" w:cs="Arial"/>
                <w:b/>
                <w:color w:val="000000"/>
                <w:sz w:val="22"/>
                <w:szCs w:val="22"/>
                <w:u w:val="single"/>
              </w:rPr>
              <w:t>Fecha de Solicitud</w:t>
            </w:r>
            <w:r w:rsidRPr="00DB094B">
              <w:rPr>
                <w:rFonts w:ascii="Arial" w:hAnsi="Arial" w:cs="Arial"/>
                <w:b/>
                <w:color w:val="000000"/>
                <w:sz w:val="22"/>
                <w:szCs w:val="22"/>
              </w:rPr>
              <w:t>:</w:t>
            </w:r>
            <w:r w:rsidR="00FF379D" w:rsidRPr="00DB094B">
              <w:rPr>
                <w:rFonts w:ascii="Arial" w:hAnsi="Arial" w:cs="Arial"/>
                <w:color w:val="000000"/>
                <w:sz w:val="22"/>
                <w:szCs w:val="22"/>
              </w:rPr>
              <w:t xml:space="preserve">      </w:t>
            </w:r>
            <w:r w:rsidR="00C64041" w:rsidRPr="00DB094B">
              <w:rPr>
                <w:rFonts w:ascii="Arial" w:hAnsi="Arial" w:cs="Arial"/>
                <w:color w:val="000000"/>
                <w:sz w:val="22"/>
                <w:szCs w:val="22"/>
              </w:rPr>
              <w:t>Día/Mes/Año</w:t>
            </w:r>
          </w:p>
        </w:tc>
        <w:tc>
          <w:tcPr>
            <w:tcW w:w="4698" w:type="dxa"/>
            <w:gridSpan w:val="2"/>
          </w:tcPr>
          <w:p w:rsidR="00723844" w:rsidRPr="00DB094B" w:rsidRDefault="006C6976" w:rsidP="00B73A67">
            <w:pPr>
              <w:jc w:val="both"/>
              <w:rPr>
                <w:rFonts w:ascii="Arial" w:hAnsi="Arial" w:cs="Arial"/>
                <w:bCs/>
                <w:sz w:val="22"/>
                <w:szCs w:val="22"/>
              </w:rPr>
            </w:pPr>
            <w:r w:rsidRPr="00DB094B">
              <w:rPr>
                <w:rFonts w:ascii="Arial" w:hAnsi="Arial" w:cs="Arial"/>
                <w:b/>
                <w:bCs/>
                <w:sz w:val="22"/>
                <w:szCs w:val="22"/>
                <w:u w:val="single"/>
              </w:rPr>
              <w:t>Nombre del estudiante solicitante</w:t>
            </w:r>
            <w:r w:rsidR="00C23E46" w:rsidRPr="00DB094B">
              <w:rPr>
                <w:rFonts w:ascii="Arial" w:hAnsi="Arial" w:cs="Arial"/>
                <w:b/>
                <w:bCs/>
                <w:sz w:val="22"/>
                <w:szCs w:val="22"/>
              </w:rPr>
              <w:t>:</w:t>
            </w:r>
          </w:p>
          <w:p w:rsidR="00C23E46" w:rsidRPr="00DB094B" w:rsidRDefault="00C23E46" w:rsidP="00D8659E">
            <w:pPr>
              <w:jc w:val="both"/>
              <w:rPr>
                <w:rFonts w:ascii="Arial" w:hAnsi="Arial" w:cs="Arial"/>
                <w:bCs/>
                <w:sz w:val="22"/>
                <w:szCs w:val="22"/>
              </w:rPr>
            </w:pPr>
          </w:p>
        </w:tc>
      </w:tr>
      <w:tr w:rsidR="00C23E46" w:rsidRPr="00DB094B" w:rsidTr="00D8659E">
        <w:trPr>
          <w:jc w:val="center"/>
        </w:trPr>
        <w:tc>
          <w:tcPr>
            <w:tcW w:w="4556" w:type="dxa"/>
          </w:tcPr>
          <w:p w:rsidR="00C23E46" w:rsidRPr="00DB094B" w:rsidRDefault="006C6976" w:rsidP="00B73A67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DB094B">
              <w:rPr>
                <w:rFonts w:ascii="Arial" w:hAnsi="Arial" w:cs="Arial"/>
                <w:b/>
                <w:color w:val="000000"/>
                <w:sz w:val="22"/>
                <w:szCs w:val="22"/>
                <w:u w:val="single"/>
              </w:rPr>
              <w:t>Facultad</w:t>
            </w:r>
            <w:r w:rsidRPr="00DB094B">
              <w:rPr>
                <w:rFonts w:ascii="Arial" w:hAnsi="Arial" w:cs="Arial"/>
                <w:color w:val="000000"/>
                <w:sz w:val="22"/>
                <w:szCs w:val="22"/>
                <w:u w:val="single"/>
              </w:rPr>
              <w:t>:</w:t>
            </w:r>
          </w:p>
          <w:p w:rsidR="00B7400B" w:rsidRPr="00DB094B" w:rsidRDefault="00B7400B" w:rsidP="00FF379D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  <w:tc>
          <w:tcPr>
            <w:tcW w:w="4698" w:type="dxa"/>
            <w:gridSpan w:val="2"/>
          </w:tcPr>
          <w:p w:rsidR="00C23E46" w:rsidRPr="00DB094B" w:rsidRDefault="006C6976" w:rsidP="00EB3F03">
            <w:pPr>
              <w:jc w:val="both"/>
              <w:rPr>
                <w:rFonts w:ascii="Arial" w:hAnsi="Arial" w:cs="Arial"/>
                <w:bCs/>
                <w:sz w:val="22"/>
                <w:szCs w:val="22"/>
                <w:u w:val="single"/>
              </w:rPr>
            </w:pPr>
            <w:r w:rsidRPr="00DB094B">
              <w:rPr>
                <w:rFonts w:ascii="Arial" w:hAnsi="Arial" w:cs="Arial"/>
                <w:b/>
                <w:bCs/>
                <w:sz w:val="22"/>
                <w:szCs w:val="22"/>
                <w:u w:val="single"/>
              </w:rPr>
              <w:t>Proyecto Curricular</w:t>
            </w:r>
            <w:r w:rsidR="00132130" w:rsidRPr="00DB094B">
              <w:rPr>
                <w:rFonts w:ascii="Arial" w:hAnsi="Arial" w:cs="Arial"/>
                <w:b/>
                <w:bCs/>
                <w:sz w:val="22"/>
                <w:szCs w:val="22"/>
                <w:u w:val="single"/>
              </w:rPr>
              <w:t>:</w:t>
            </w:r>
          </w:p>
          <w:p w:rsidR="00D8659E" w:rsidRPr="00DB094B" w:rsidRDefault="00D8659E" w:rsidP="00B7400B">
            <w:pPr>
              <w:jc w:val="both"/>
              <w:rPr>
                <w:rFonts w:ascii="Arial" w:hAnsi="Arial" w:cs="Arial"/>
                <w:bCs/>
                <w:sz w:val="22"/>
                <w:szCs w:val="22"/>
              </w:rPr>
            </w:pPr>
          </w:p>
        </w:tc>
      </w:tr>
      <w:tr w:rsidR="00C23E46" w:rsidRPr="00DB094B" w:rsidTr="00DE7878">
        <w:trPr>
          <w:trHeight w:val="639"/>
          <w:jc w:val="center"/>
        </w:trPr>
        <w:tc>
          <w:tcPr>
            <w:tcW w:w="4556" w:type="dxa"/>
            <w:tcBorders>
              <w:bottom w:val="single" w:sz="4" w:space="0" w:color="auto"/>
            </w:tcBorders>
          </w:tcPr>
          <w:p w:rsidR="00E71210" w:rsidRPr="00DB094B" w:rsidRDefault="00E71210" w:rsidP="00E71210">
            <w:pPr>
              <w:jc w:val="both"/>
              <w:rPr>
                <w:rFonts w:ascii="Arial" w:hAnsi="Arial" w:cs="Arial"/>
                <w:sz w:val="22"/>
                <w:szCs w:val="22"/>
              </w:rPr>
            </w:pPr>
            <w:r w:rsidRPr="00DB094B">
              <w:rPr>
                <w:rFonts w:ascii="Arial" w:hAnsi="Arial" w:cs="Arial"/>
                <w:b/>
                <w:color w:val="000000"/>
                <w:sz w:val="22"/>
                <w:szCs w:val="22"/>
                <w:u w:val="single"/>
              </w:rPr>
              <w:t>Categoría de la movilidad</w:t>
            </w:r>
            <w:r w:rsidR="00C23E46" w:rsidRPr="00DB094B">
              <w:rPr>
                <w:rFonts w:ascii="Arial" w:hAnsi="Arial" w:cs="Arial"/>
                <w:b/>
                <w:bCs/>
                <w:sz w:val="22"/>
                <w:szCs w:val="22"/>
              </w:rPr>
              <w:t>:</w:t>
            </w:r>
          </w:p>
          <w:p w:rsidR="00C64041" w:rsidRPr="00DB094B" w:rsidRDefault="00C64041" w:rsidP="00D8659E">
            <w:pPr>
              <w:jc w:val="both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  <w:p w:rsidR="00C23E46" w:rsidRPr="00DB094B" w:rsidRDefault="00FF379D" w:rsidP="00D8659E">
            <w:pPr>
              <w:jc w:val="both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DB094B">
              <w:rPr>
                <w:rFonts w:ascii="Arial" w:hAnsi="Arial" w:cs="Arial"/>
                <w:color w:val="000000"/>
                <w:sz w:val="22"/>
                <w:szCs w:val="22"/>
              </w:rPr>
              <w:t>Semestre/</w:t>
            </w:r>
            <w:r w:rsidR="00D8659E" w:rsidRPr="00DB094B">
              <w:rPr>
                <w:rFonts w:ascii="Arial" w:hAnsi="Arial" w:cs="Arial"/>
                <w:color w:val="000000"/>
                <w:sz w:val="22"/>
                <w:szCs w:val="22"/>
              </w:rPr>
              <w:t>Año académico en el exterior</w:t>
            </w:r>
            <w:r w:rsidR="00C64041" w:rsidRPr="00DB094B">
              <w:rPr>
                <w:rFonts w:ascii="Arial" w:hAnsi="Arial" w:cs="Arial"/>
                <w:color w:val="000000"/>
                <w:sz w:val="22"/>
                <w:szCs w:val="22"/>
              </w:rPr>
              <w:t>.</w:t>
            </w:r>
            <w:r w:rsidR="00CA39A2" w:rsidRPr="00DB094B">
              <w:rPr>
                <w:rFonts w:ascii="Arial" w:hAnsi="Arial" w:cs="Arial"/>
                <w:color w:val="000000"/>
                <w:sz w:val="22"/>
                <w:szCs w:val="22"/>
              </w:rPr>
              <w:fldChar w:fldCharType="begin"/>
            </w:r>
            <w:r w:rsidR="00C23E46" w:rsidRPr="00DB094B">
              <w:rPr>
                <w:rFonts w:ascii="Arial" w:hAnsi="Arial" w:cs="Arial"/>
                <w:color w:val="000000"/>
                <w:sz w:val="22"/>
                <w:szCs w:val="22"/>
              </w:rPr>
              <w:instrText xml:space="preserve"> MERGEFIELD "OBJETO_DEL_CONTRATO" Apoyo profesional en el proceso de diseño metodológico para la revisión y actualización de las funciones y requerimientos mínimos de los cargos de la planta de personal, conforme a la estructura organizacional; asi como para la revisión, actualización, validación y seguimiento de los procesos y procedimientos de la universidad, de igual manera apoyo en el proceso de diseño para la implementación y seguimiento del sistema de gestión de la calidad institucionalApoyo profesional en el proceso de diseño metodológico para la revisión y actualización de las funciones y requerimientos mínimos de los cargos de la planta de personal, conforme a la estructura organizacional; asi como para la revisión, actualización, validación y seguimiento de los procesos y procedimientos de la universidad, de igual manera apoyo en el proceso de diseño para la implementación y seguimiento del sistema de gestión de la calidad institucional</w:instrText>
            </w:r>
            <w:r w:rsidR="00CA39A2" w:rsidRPr="00DB094B">
              <w:rPr>
                <w:rFonts w:ascii="Arial" w:hAnsi="Arial" w:cs="Arial"/>
                <w:color w:val="000000"/>
                <w:sz w:val="22"/>
                <w:szCs w:val="22"/>
              </w:rPr>
              <w:fldChar w:fldCharType="end"/>
            </w:r>
          </w:p>
        </w:tc>
        <w:tc>
          <w:tcPr>
            <w:tcW w:w="4698" w:type="dxa"/>
            <w:gridSpan w:val="2"/>
            <w:tcBorders>
              <w:bottom w:val="single" w:sz="4" w:space="0" w:color="auto"/>
            </w:tcBorders>
          </w:tcPr>
          <w:p w:rsidR="003C7BD1" w:rsidRPr="00DB094B" w:rsidRDefault="00C23E46" w:rsidP="00B73A67">
            <w:pPr>
              <w:jc w:val="both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DB094B">
              <w:rPr>
                <w:rFonts w:ascii="Arial" w:hAnsi="Arial" w:cs="Arial"/>
                <w:b/>
                <w:color w:val="000000"/>
                <w:sz w:val="22"/>
                <w:szCs w:val="22"/>
                <w:u w:val="single"/>
              </w:rPr>
              <w:t xml:space="preserve">Duración </w:t>
            </w:r>
            <w:r w:rsidR="0030362E" w:rsidRPr="00DB094B">
              <w:rPr>
                <w:rFonts w:ascii="Arial" w:hAnsi="Arial" w:cs="Arial"/>
                <w:b/>
                <w:color w:val="000000"/>
                <w:sz w:val="22"/>
                <w:szCs w:val="22"/>
                <w:u w:val="single"/>
              </w:rPr>
              <w:t>de la movilidad académica</w:t>
            </w:r>
            <w:r w:rsidRPr="00DB094B">
              <w:rPr>
                <w:rFonts w:ascii="Arial" w:hAnsi="Arial" w:cs="Arial"/>
                <w:color w:val="000000"/>
                <w:sz w:val="22"/>
                <w:szCs w:val="22"/>
              </w:rPr>
              <w:t xml:space="preserve">: </w:t>
            </w:r>
          </w:p>
          <w:p w:rsidR="00FF379D" w:rsidRPr="00DB094B" w:rsidRDefault="00FF379D" w:rsidP="00A21C77">
            <w:pPr>
              <w:rPr>
                <w:rFonts w:ascii="Arial" w:hAnsi="Arial" w:cs="Arial"/>
                <w:b/>
                <w:sz w:val="22"/>
                <w:szCs w:val="22"/>
                <w:u w:val="single"/>
              </w:rPr>
            </w:pPr>
          </w:p>
          <w:p w:rsidR="00D8659E" w:rsidRPr="00DB094B" w:rsidRDefault="00A21C77" w:rsidP="00A21C77">
            <w:pPr>
              <w:rPr>
                <w:rFonts w:ascii="Arial" w:hAnsi="Arial" w:cs="Arial"/>
                <w:sz w:val="22"/>
                <w:szCs w:val="22"/>
                <w:highlight w:val="yellow"/>
              </w:rPr>
            </w:pPr>
            <w:r w:rsidRPr="00DB094B">
              <w:rPr>
                <w:rFonts w:ascii="Arial" w:hAnsi="Arial" w:cs="Arial"/>
                <w:b/>
                <w:sz w:val="22"/>
                <w:szCs w:val="22"/>
                <w:u w:val="single"/>
              </w:rPr>
              <w:t>Destino</w:t>
            </w:r>
            <w:r w:rsidRPr="00DB094B">
              <w:rPr>
                <w:rFonts w:ascii="Arial" w:hAnsi="Arial" w:cs="Arial"/>
                <w:b/>
                <w:sz w:val="22"/>
                <w:szCs w:val="22"/>
              </w:rPr>
              <w:t>:</w:t>
            </w:r>
          </w:p>
          <w:p w:rsidR="00C23E46" w:rsidRPr="00DB094B" w:rsidRDefault="00C23E46" w:rsidP="00B7400B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C23E46" w:rsidRPr="00DB094B" w:rsidTr="00DE7878">
        <w:trPr>
          <w:trHeight w:val="151"/>
          <w:jc w:val="center"/>
        </w:trPr>
        <w:tc>
          <w:tcPr>
            <w:tcW w:w="925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3E46" w:rsidRPr="00DB094B" w:rsidRDefault="00825194" w:rsidP="00A21C77">
            <w:pPr>
              <w:rPr>
                <w:rFonts w:ascii="Arial" w:hAnsi="Arial" w:cs="Arial"/>
                <w:b/>
                <w:color w:val="000000"/>
                <w:sz w:val="22"/>
                <w:szCs w:val="22"/>
                <w:u w:val="single"/>
              </w:rPr>
            </w:pPr>
            <w:r w:rsidRPr="00DB094B">
              <w:rPr>
                <w:rFonts w:ascii="Arial" w:hAnsi="Arial" w:cs="Arial"/>
                <w:b/>
                <w:color w:val="000000"/>
                <w:sz w:val="22"/>
                <w:szCs w:val="22"/>
                <w:u w:val="single"/>
              </w:rPr>
              <w:t>Documentos</w:t>
            </w:r>
            <w:r w:rsidR="00C23E46" w:rsidRPr="00DB094B">
              <w:rPr>
                <w:rFonts w:ascii="Arial" w:hAnsi="Arial" w:cs="Arial"/>
                <w:b/>
                <w:color w:val="000000"/>
                <w:sz w:val="22"/>
                <w:szCs w:val="22"/>
              </w:rPr>
              <w:t>:</w:t>
            </w:r>
          </w:p>
        </w:tc>
      </w:tr>
      <w:tr w:rsidR="001D756F" w:rsidRPr="00DB094B" w:rsidTr="00DE7878">
        <w:trPr>
          <w:trHeight w:val="276"/>
          <w:jc w:val="center"/>
        </w:trPr>
        <w:tc>
          <w:tcPr>
            <w:tcW w:w="81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756F" w:rsidRPr="00DB094B" w:rsidRDefault="001D756F" w:rsidP="00B2210D">
            <w:pPr>
              <w:pStyle w:val="Prrafodelista"/>
              <w:numPr>
                <w:ilvl w:val="0"/>
                <w:numId w:val="6"/>
              </w:numPr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DB094B">
              <w:rPr>
                <w:rFonts w:ascii="Arial" w:hAnsi="Arial" w:cs="Arial"/>
                <w:color w:val="000000"/>
                <w:sz w:val="22"/>
                <w:szCs w:val="22"/>
              </w:rPr>
              <w:t>Fotocopia de Cédula de ciudadanía del estudiante</w:t>
            </w:r>
          </w:p>
        </w:tc>
        <w:tc>
          <w:tcPr>
            <w:tcW w:w="1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756F" w:rsidRPr="00DB094B" w:rsidRDefault="001D756F" w:rsidP="00B73A67">
            <w:pPr>
              <w:jc w:val="center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1D756F" w:rsidRPr="00DB094B" w:rsidTr="00DE7878">
        <w:trPr>
          <w:trHeight w:val="161"/>
          <w:jc w:val="center"/>
        </w:trPr>
        <w:tc>
          <w:tcPr>
            <w:tcW w:w="81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756F" w:rsidRPr="00DB094B" w:rsidRDefault="001D756F" w:rsidP="00B2210D">
            <w:pPr>
              <w:pStyle w:val="Prrafodelista"/>
              <w:numPr>
                <w:ilvl w:val="0"/>
                <w:numId w:val="6"/>
              </w:numPr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DB094B">
              <w:rPr>
                <w:rFonts w:ascii="Arial" w:hAnsi="Arial" w:cs="Arial"/>
                <w:color w:val="000000"/>
                <w:sz w:val="22"/>
                <w:szCs w:val="22"/>
              </w:rPr>
              <w:t>Fotocopia de Carnet estudiantil</w:t>
            </w:r>
          </w:p>
        </w:tc>
        <w:tc>
          <w:tcPr>
            <w:tcW w:w="1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756F" w:rsidRPr="00DB094B" w:rsidRDefault="001D756F" w:rsidP="00371CD2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1D756F" w:rsidRPr="00DB094B" w:rsidTr="00DE7878">
        <w:trPr>
          <w:trHeight w:val="175"/>
          <w:jc w:val="center"/>
        </w:trPr>
        <w:tc>
          <w:tcPr>
            <w:tcW w:w="81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756F" w:rsidRPr="00DB094B" w:rsidRDefault="001D756F" w:rsidP="00B2210D">
            <w:pPr>
              <w:pStyle w:val="Prrafodelista"/>
              <w:numPr>
                <w:ilvl w:val="0"/>
                <w:numId w:val="6"/>
              </w:numPr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DB094B">
              <w:rPr>
                <w:rFonts w:ascii="Arial" w:hAnsi="Arial" w:cs="Arial"/>
                <w:color w:val="000000"/>
                <w:sz w:val="22"/>
                <w:szCs w:val="22"/>
              </w:rPr>
              <w:t xml:space="preserve">Fotocopia comprobante de pago </w:t>
            </w:r>
            <w:r w:rsidR="00B2210D" w:rsidRPr="00DB094B">
              <w:rPr>
                <w:rFonts w:ascii="Arial" w:hAnsi="Arial" w:cs="Arial"/>
                <w:color w:val="000000"/>
                <w:sz w:val="22"/>
                <w:szCs w:val="22"/>
              </w:rPr>
              <w:t xml:space="preserve">del periodo actual en la </w:t>
            </w:r>
            <w:r w:rsidRPr="00DB094B">
              <w:rPr>
                <w:rFonts w:ascii="Arial" w:hAnsi="Arial" w:cs="Arial"/>
                <w:color w:val="000000"/>
                <w:sz w:val="22"/>
                <w:szCs w:val="22"/>
              </w:rPr>
              <w:t xml:space="preserve">UD </w:t>
            </w:r>
          </w:p>
        </w:tc>
        <w:tc>
          <w:tcPr>
            <w:tcW w:w="1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756F" w:rsidRPr="00DB094B" w:rsidRDefault="001D756F" w:rsidP="001D756F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1D756F" w:rsidRPr="00DB094B" w:rsidTr="00DE7878">
        <w:trPr>
          <w:trHeight w:val="109"/>
          <w:jc w:val="center"/>
        </w:trPr>
        <w:tc>
          <w:tcPr>
            <w:tcW w:w="81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756F" w:rsidRPr="00DB094B" w:rsidRDefault="001D756F" w:rsidP="00B2210D">
            <w:pPr>
              <w:pStyle w:val="Prrafodelista"/>
              <w:numPr>
                <w:ilvl w:val="0"/>
                <w:numId w:val="6"/>
              </w:numPr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DB094B">
              <w:rPr>
                <w:rFonts w:ascii="Arial" w:hAnsi="Arial" w:cs="Arial"/>
                <w:color w:val="000000"/>
                <w:sz w:val="22"/>
                <w:szCs w:val="22"/>
              </w:rPr>
              <w:t>Carta de admisión de la Institución destino</w:t>
            </w:r>
          </w:p>
        </w:tc>
        <w:tc>
          <w:tcPr>
            <w:tcW w:w="1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756F" w:rsidRPr="00DB094B" w:rsidRDefault="001D756F" w:rsidP="001D756F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1D756F" w:rsidRPr="00DB094B" w:rsidTr="00DE7878">
        <w:trPr>
          <w:trHeight w:val="169"/>
          <w:jc w:val="center"/>
        </w:trPr>
        <w:tc>
          <w:tcPr>
            <w:tcW w:w="81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756F" w:rsidRPr="00DB094B" w:rsidRDefault="00B2210D" w:rsidP="00B2210D">
            <w:pPr>
              <w:pStyle w:val="Prrafodelista"/>
              <w:numPr>
                <w:ilvl w:val="0"/>
                <w:numId w:val="6"/>
              </w:numPr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DB094B">
              <w:rPr>
                <w:rFonts w:ascii="Arial" w:hAnsi="Arial" w:cs="Arial"/>
                <w:color w:val="000000"/>
                <w:sz w:val="22"/>
                <w:szCs w:val="22"/>
              </w:rPr>
              <w:t>Fotocopia de pasaporte y</w:t>
            </w:r>
            <w:r w:rsidR="001D756F" w:rsidRPr="00DB094B">
              <w:rPr>
                <w:rFonts w:ascii="Arial" w:hAnsi="Arial" w:cs="Arial"/>
                <w:color w:val="000000"/>
                <w:sz w:val="22"/>
                <w:szCs w:val="22"/>
              </w:rPr>
              <w:t xml:space="preserve"> visa (si aplica)</w:t>
            </w:r>
          </w:p>
        </w:tc>
        <w:tc>
          <w:tcPr>
            <w:tcW w:w="1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756F" w:rsidRPr="00DB094B" w:rsidRDefault="001D756F" w:rsidP="00B73A67">
            <w:pPr>
              <w:jc w:val="center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1D756F" w:rsidRPr="00DB094B" w:rsidTr="00DE7878">
        <w:trPr>
          <w:trHeight w:val="175"/>
          <w:jc w:val="center"/>
        </w:trPr>
        <w:tc>
          <w:tcPr>
            <w:tcW w:w="81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756F" w:rsidRPr="00DB094B" w:rsidRDefault="001D756F" w:rsidP="00B2210D">
            <w:pPr>
              <w:pStyle w:val="Prrafodelista"/>
              <w:numPr>
                <w:ilvl w:val="0"/>
                <w:numId w:val="6"/>
              </w:numPr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DB094B">
              <w:rPr>
                <w:rFonts w:ascii="Arial" w:hAnsi="Arial" w:cs="Arial"/>
                <w:color w:val="000000"/>
                <w:sz w:val="22"/>
                <w:szCs w:val="22"/>
              </w:rPr>
              <w:t>Seguro médico internacional y de viajes</w:t>
            </w:r>
          </w:p>
        </w:tc>
        <w:tc>
          <w:tcPr>
            <w:tcW w:w="1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756F" w:rsidRPr="00DB094B" w:rsidRDefault="001D756F" w:rsidP="00B73A67">
            <w:pPr>
              <w:jc w:val="center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1D756F" w:rsidRPr="00DB094B" w:rsidTr="00DE7878">
        <w:trPr>
          <w:trHeight w:val="161"/>
          <w:jc w:val="center"/>
        </w:trPr>
        <w:tc>
          <w:tcPr>
            <w:tcW w:w="81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756F" w:rsidRPr="00DB094B" w:rsidRDefault="001D756F" w:rsidP="00B2210D">
            <w:pPr>
              <w:pStyle w:val="Prrafodelista"/>
              <w:numPr>
                <w:ilvl w:val="0"/>
                <w:numId w:val="6"/>
              </w:numPr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DB094B">
              <w:rPr>
                <w:rFonts w:ascii="Arial" w:hAnsi="Arial" w:cs="Arial"/>
                <w:color w:val="000000"/>
                <w:sz w:val="22"/>
                <w:szCs w:val="22"/>
              </w:rPr>
              <w:t>Examen médico</w:t>
            </w:r>
            <w:r w:rsidR="00274D9A" w:rsidRPr="00DB094B">
              <w:rPr>
                <w:rFonts w:ascii="Arial" w:hAnsi="Arial" w:cs="Arial"/>
                <w:color w:val="000000"/>
                <w:sz w:val="22"/>
                <w:szCs w:val="22"/>
              </w:rPr>
              <w:t xml:space="preserve"> </w:t>
            </w:r>
            <w:r w:rsidR="00EB3F03" w:rsidRPr="00DB094B">
              <w:rPr>
                <w:rFonts w:ascii="Arial" w:hAnsi="Arial" w:cs="Arial"/>
                <w:color w:val="000000"/>
                <w:sz w:val="22"/>
                <w:szCs w:val="22"/>
              </w:rPr>
              <w:t>(con expedición no mayor a 30 días)</w:t>
            </w:r>
          </w:p>
        </w:tc>
        <w:tc>
          <w:tcPr>
            <w:tcW w:w="1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756F" w:rsidRPr="00DB094B" w:rsidRDefault="001D756F" w:rsidP="001D756F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1D756F" w:rsidRPr="00DB094B" w:rsidTr="00DE7878">
        <w:trPr>
          <w:trHeight w:val="183"/>
          <w:jc w:val="center"/>
        </w:trPr>
        <w:tc>
          <w:tcPr>
            <w:tcW w:w="81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756F" w:rsidRPr="00DB094B" w:rsidRDefault="001D756F" w:rsidP="00B2210D">
            <w:pPr>
              <w:pStyle w:val="Prrafodelista"/>
              <w:numPr>
                <w:ilvl w:val="0"/>
                <w:numId w:val="6"/>
              </w:numPr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DB094B">
              <w:rPr>
                <w:rFonts w:ascii="Arial" w:hAnsi="Arial" w:cs="Arial"/>
                <w:color w:val="000000"/>
                <w:sz w:val="22"/>
                <w:szCs w:val="22"/>
              </w:rPr>
              <w:t>Certificación bancaria a nombre del estudiante</w:t>
            </w:r>
          </w:p>
        </w:tc>
        <w:tc>
          <w:tcPr>
            <w:tcW w:w="1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756F" w:rsidRPr="00DB094B" w:rsidRDefault="001D756F" w:rsidP="001D756F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1D756F" w:rsidRPr="00DB094B" w:rsidTr="00DE7878">
        <w:trPr>
          <w:trHeight w:val="225"/>
          <w:jc w:val="center"/>
        </w:trPr>
        <w:tc>
          <w:tcPr>
            <w:tcW w:w="81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756F" w:rsidRPr="00DB094B" w:rsidRDefault="00B2210D" w:rsidP="00B2210D">
            <w:pPr>
              <w:pStyle w:val="Prrafodelista"/>
              <w:numPr>
                <w:ilvl w:val="0"/>
                <w:numId w:val="6"/>
              </w:numPr>
              <w:rPr>
                <w:rFonts w:ascii="Arial" w:hAnsi="Arial" w:cs="Arial"/>
                <w:b/>
                <w:color w:val="000000"/>
                <w:sz w:val="22"/>
                <w:szCs w:val="22"/>
              </w:rPr>
            </w:pPr>
            <w:r w:rsidRPr="00DB094B">
              <w:rPr>
                <w:rFonts w:ascii="Arial" w:hAnsi="Arial" w:cs="Arial"/>
                <w:color w:val="000000"/>
                <w:sz w:val="22"/>
                <w:szCs w:val="22"/>
              </w:rPr>
              <w:t>Fotocopia de c</w:t>
            </w:r>
            <w:r w:rsidR="001D756F" w:rsidRPr="00DB094B">
              <w:rPr>
                <w:rFonts w:ascii="Arial" w:hAnsi="Arial" w:cs="Arial"/>
                <w:color w:val="000000"/>
                <w:sz w:val="22"/>
                <w:szCs w:val="22"/>
              </w:rPr>
              <w:t>édula de ciudadanía del codeudor</w:t>
            </w:r>
          </w:p>
        </w:tc>
        <w:tc>
          <w:tcPr>
            <w:tcW w:w="1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756F" w:rsidRPr="00DB094B" w:rsidRDefault="001D756F" w:rsidP="001D756F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1D756F" w:rsidRPr="00DB094B" w:rsidTr="00DE7878">
        <w:trPr>
          <w:trHeight w:val="225"/>
          <w:jc w:val="center"/>
        </w:trPr>
        <w:tc>
          <w:tcPr>
            <w:tcW w:w="81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2210D" w:rsidRPr="00DB094B" w:rsidRDefault="001D756F" w:rsidP="00B2210D">
            <w:pPr>
              <w:pStyle w:val="Prrafodelista"/>
              <w:numPr>
                <w:ilvl w:val="0"/>
                <w:numId w:val="6"/>
              </w:numPr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DB094B">
              <w:rPr>
                <w:rFonts w:ascii="Arial" w:hAnsi="Arial" w:cs="Arial"/>
                <w:color w:val="000000"/>
                <w:sz w:val="22"/>
                <w:szCs w:val="22"/>
              </w:rPr>
              <w:t>Certificado(s) de solvencia económica del</w:t>
            </w:r>
            <w:r w:rsidR="00B2210D" w:rsidRPr="00DB094B">
              <w:rPr>
                <w:rFonts w:ascii="Arial" w:hAnsi="Arial" w:cs="Arial"/>
                <w:color w:val="000000"/>
                <w:sz w:val="22"/>
                <w:szCs w:val="22"/>
              </w:rPr>
              <w:t>(los)</w:t>
            </w:r>
            <w:r w:rsidRPr="00DB094B">
              <w:rPr>
                <w:rFonts w:ascii="Arial" w:hAnsi="Arial" w:cs="Arial"/>
                <w:color w:val="000000"/>
                <w:sz w:val="22"/>
                <w:szCs w:val="22"/>
              </w:rPr>
              <w:t xml:space="preserve"> codeudor</w:t>
            </w:r>
            <w:r w:rsidR="00B2210D" w:rsidRPr="00DB094B">
              <w:rPr>
                <w:rFonts w:ascii="Arial" w:hAnsi="Arial" w:cs="Arial"/>
                <w:color w:val="000000"/>
                <w:sz w:val="22"/>
                <w:szCs w:val="22"/>
              </w:rPr>
              <w:t>(es)</w:t>
            </w:r>
          </w:p>
        </w:tc>
        <w:tc>
          <w:tcPr>
            <w:tcW w:w="1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756F" w:rsidRPr="00DB094B" w:rsidRDefault="001D756F" w:rsidP="001D756F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1D756F" w:rsidRPr="00DB094B" w:rsidTr="00DE7878">
        <w:trPr>
          <w:trHeight w:val="225"/>
          <w:jc w:val="center"/>
        </w:trPr>
        <w:tc>
          <w:tcPr>
            <w:tcW w:w="81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756F" w:rsidRPr="00DB094B" w:rsidRDefault="001D756F" w:rsidP="00B2210D">
            <w:pPr>
              <w:pStyle w:val="Prrafodelista"/>
              <w:numPr>
                <w:ilvl w:val="0"/>
                <w:numId w:val="6"/>
              </w:numPr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DB094B">
              <w:rPr>
                <w:rFonts w:ascii="Arial" w:hAnsi="Arial" w:cs="Arial"/>
                <w:color w:val="000000"/>
                <w:sz w:val="22"/>
                <w:szCs w:val="22"/>
              </w:rPr>
              <w:t>Pagaré con carta de instrucciones</w:t>
            </w:r>
          </w:p>
        </w:tc>
        <w:tc>
          <w:tcPr>
            <w:tcW w:w="1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756F" w:rsidRPr="00DB094B" w:rsidRDefault="001D756F" w:rsidP="001D756F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5E1104" w:rsidRPr="00DB094B" w:rsidTr="00DE7878">
        <w:trPr>
          <w:trHeight w:val="225"/>
          <w:jc w:val="center"/>
        </w:trPr>
        <w:tc>
          <w:tcPr>
            <w:tcW w:w="81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E1104" w:rsidRPr="00DB094B" w:rsidRDefault="005E1104" w:rsidP="00B2210D">
            <w:pPr>
              <w:pStyle w:val="Prrafodelista"/>
              <w:numPr>
                <w:ilvl w:val="0"/>
                <w:numId w:val="6"/>
              </w:numPr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DB094B">
              <w:rPr>
                <w:rFonts w:ascii="Arial" w:hAnsi="Arial" w:cs="Arial"/>
                <w:color w:val="000000"/>
                <w:sz w:val="22"/>
                <w:szCs w:val="22"/>
              </w:rPr>
              <w:t xml:space="preserve">Carta de los padres de familia renunciando a emprender acciones </w:t>
            </w:r>
            <w:r w:rsidR="00EB3F03" w:rsidRPr="00DB094B">
              <w:rPr>
                <w:rFonts w:ascii="Arial" w:hAnsi="Arial" w:cs="Arial"/>
                <w:color w:val="000000"/>
                <w:sz w:val="22"/>
                <w:szCs w:val="22"/>
              </w:rPr>
              <w:t>legales</w:t>
            </w:r>
            <w:r w:rsidRPr="00DB094B">
              <w:rPr>
                <w:rFonts w:ascii="Arial" w:hAnsi="Arial" w:cs="Arial"/>
                <w:color w:val="000000"/>
                <w:sz w:val="22"/>
                <w:szCs w:val="22"/>
              </w:rPr>
              <w:t xml:space="preserve"> por hechos ajenos al objeto del contrato de movilidad estudiantil.</w:t>
            </w:r>
          </w:p>
        </w:tc>
        <w:tc>
          <w:tcPr>
            <w:tcW w:w="1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E1104" w:rsidRPr="00DB094B" w:rsidRDefault="005E1104" w:rsidP="001D756F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1D756F" w:rsidRPr="00DB094B" w:rsidTr="00DE7878">
        <w:trPr>
          <w:trHeight w:val="225"/>
          <w:jc w:val="center"/>
        </w:trPr>
        <w:tc>
          <w:tcPr>
            <w:tcW w:w="81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756F" w:rsidRPr="00DB094B" w:rsidRDefault="001D756F" w:rsidP="00B2210D">
            <w:pPr>
              <w:pStyle w:val="Prrafodelista"/>
              <w:numPr>
                <w:ilvl w:val="0"/>
                <w:numId w:val="6"/>
              </w:numPr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DB094B">
              <w:rPr>
                <w:rFonts w:ascii="Arial" w:hAnsi="Arial" w:cs="Arial"/>
                <w:color w:val="000000"/>
                <w:sz w:val="22"/>
                <w:szCs w:val="22"/>
              </w:rPr>
              <w:t>Aval académico del Consejo Curricular</w:t>
            </w:r>
          </w:p>
        </w:tc>
        <w:tc>
          <w:tcPr>
            <w:tcW w:w="1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756F" w:rsidRPr="00DB094B" w:rsidRDefault="001D756F" w:rsidP="001D756F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1D756F" w:rsidRPr="00DB094B" w:rsidTr="00DE7878">
        <w:trPr>
          <w:trHeight w:val="225"/>
          <w:jc w:val="center"/>
        </w:trPr>
        <w:tc>
          <w:tcPr>
            <w:tcW w:w="81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756F" w:rsidRPr="00DB094B" w:rsidRDefault="001D756F" w:rsidP="00B2210D">
            <w:pPr>
              <w:pStyle w:val="Prrafodelista"/>
              <w:numPr>
                <w:ilvl w:val="0"/>
                <w:numId w:val="6"/>
              </w:numPr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DB094B">
              <w:rPr>
                <w:rFonts w:ascii="Arial" w:hAnsi="Arial" w:cs="Arial"/>
                <w:color w:val="000000"/>
                <w:sz w:val="22"/>
                <w:szCs w:val="22"/>
              </w:rPr>
              <w:t>Aval académico del Consejo de Facultad</w:t>
            </w:r>
          </w:p>
        </w:tc>
        <w:tc>
          <w:tcPr>
            <w:tcW w:w="1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756F" w:rsidRPr="00DB094B" w:rsidRDefault="001D756F" w:rsidP="001D756F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1D756F" w:rsidRPr="00DB094B" w:rsidTr="00DE7878">
        <w:trPr>
          <w:trHeight w:val="225"/>
          <w:jc w:val="center"/>
        </w:trPr>
        <w:tc>
          <w:tcPr>
            <w:tcW w:w="81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756F" w:rsidRPr="00DB094B" w:rsidRDefault="001D756F" w:rsidP="00B2210D">
            <w:pPr>
              <w:pStyle w:val="Prrafodelista"/>
              <w:numPr>
                <w:ilvl w:val="0"/>
                <w:numId w:val="6"/>
              </w:numPr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DB094B">
              <w:rPr>
                <w:rFonts w:ascii="Arial" w:hAnsi="Arial" w:cs="Arial"/>
                <w:color w:val="000000"/>
                <w:sz w:val="22"/>
                <w:szCs w:val="22"/>
              </w:rPr>
              <w:t>Certificado del Comité de  Relaciones Interinstitucionales</w:t>
            </w:r>
          </w:p>
        </w:tc>
        <w:tc>
          <w:tcPr>
            <w:tcW w:w="1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756F" w:rsidRPr="00DB094B" w:rsidRDefault="001D756F" w:rsidP="001D756F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804638" w:rsidRPr="00DB094B" w:rsidTr="00DE7878">
        <w:trPr>
          <w:trHeight w:val="225"/>
          <w:jc w:val="center"/>
        </w:trPr>
        <w:tc>
          <w:tcPr>
            <w:tcW w:w="81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4638" w:rsidRPr="00DB094B" w:rsidRDefault="00804638" w:rsidP="00B2210D">
            <w:pPr>
              <w:pStyle w:val="Prrafodelista"/>
              <w:numPr>
                <w:ilvl w:val="0"/>
                <w:numId w:val="6"/>
              </w:numPr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DB094B">
              <w:rPr>
                <w:rFonts w:ascii="Arial" w:hAnsi="Arial" w:cs="Arial"/>
                <w:bCs/>
                <w:color w:val="000000"/>
                <w:sz w:val="22"/>
                <w:szCs w:val="22"/>
              </w:rPr>
              <w:t>Aval del Consejo Académico</w:t>
            </w:r>
          </w:p>
        </w:tc>
        <w:tc>
          <w:tcPr>
            <w:tcW w:w="1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638" w:rsidRPr="00DB094B" w:rsidRDefault="00804638">
            <w:pPr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804638" w:rsidRPr="00DB094B" w:rsidTr="00DE7878">
        <w:trPr>
          <w:trHeight w:val="225"/>
          <w:jc w:val="center"/>
        </w:trPr>
        <w:tc>
          <w:tcPr>
            <w:tcW w:w="81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4638" w:rsidRPr="00DB094B" w:rsidRDefault="00804638" w:rsidP="00B2210D">
            <w:pPr>
              <w:pStyle w:val="Prrafodelista"/>
              <w:numPr>
                <w:ilvl w:val="0"/>
                <w:numId w:val="6"/>
              </w:numPr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DB094B">
              <w:rPr>
                <w:rFonts w:ascii="Arial" w:hAnsi="Arial" w:cs="Arial"/>
                <w:color w:val="000000"/>
                <w:sz w:val="22"/>
                <w:szCs w:val="22"/>
              </w:rPr>
              <w:t>Certificado de disponibilidad presupuestal</w:t>
            </w:r>
          </w:p>
        </w:tc>
        <w:tc>
          <w:tcPr>
            <w:tcW w:w="1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638" w:rsidRPr="00DB094B" w:rsidRDefault="00804638">
            <w:pPr>
              <w:rPr>
                <w:rFonts w:ascii="Arial" w:hAnsi="Arial" w:cs="Arial"/>
                <w:sz w:val="22"/>
                <w:szCs w:val="22"/>
              </w:rPr>
            </w:pPr>
          </w:p>
        </w:tc>
      </w:tr>
    </w:tbl>
    <w:p w:rsidR="00B2210D" w:rsidRPr="00DB094B" w:rsidRDefault="00B2210D" w:rsidP="00C23E46">
      <w:pPr>
        <w:pStyle w:val="Ttulo2"/>
        <w:jc w:val="left"/>
        <w:rPr>
          <w:b w:val="0"/>
          <w:color w:val="000000"/>
          <w:sz w:val="22"/>
          <w:szCs w:val="22"/>
          <w:lang w:val="es-CO"/>
        </w:rPr>
      </w:pPr>
    </w:p>
    <w:p w:rsidR="00C23E46" w:rsidRPr="00DB094B" w:rsidRDefault="00A22B26" w:rsidP="00C23E46">
      <w:pPr>
        <w:pStyle w:val="Ttulo2"/>
        <w:jc w:val="left"/>
        <w:rPr>
          <w:b w:val="0"/>
          <w:color w:val="000000"/>
          <w:sz w:val="22"/>
          <w:szCs w:val="22"/>
          <w:lang w:val="es-CO"/>
        </w:rPr>
      </w:pPr>
      <w:r w:rsidRPr="00DB094B">
        <w:rPr>
          <w:color w:val="000000"/>
          <w:sz w:val="22"/>
          <w:szCs w:val="22"/>
          <w:lang w:val="es-CO"/>
        </w:rPr>
        <w:t>NOTA:</w:t>
      </w:r>
      <w:r w:rsidRPr="00DB094B">
        <w:rPr>
          <w:b w:val="0"/>
          <w:color w:val="000000"/>
          <w:sz w:val="22"/>
          <w:szCs w:val="22"/>
          <w:u w:val="none"/>
          <w:lang w:val="es-CO"/>
        </w:rPr>
        <w:t xml:space="preserve"> Para el cierre del proceso de Movilidad debe</w:t>
      </w:r>
      <w:r w:rsidR="00DE7878" w:rsidRPr="00DB094B">
        <w:rPr>
          <w:b w:val="0"/>
          <w:color w:val="000000"/>
          <w:sz w:val="22"/>
          <w:szCs w:val="22"/>
          <w:u w:val="none"/>
          <w:lang w:val="es-CO"/>
        </w:rPr>
        <w:t xml:space="preserve"> firmar el </w:t>
      </w:r>
      <w:r w:rsidR="00DE7878" w:rsidRPr="00DB094B">
        <w:rPr>
          <w:sz w:val="22"/>
          <w:szCs w:val="22"/>
          <w:u w:val="none"/>
        </w:rPr>
        <w:t>ACTA DE FINALIZACIÓN DE CONTRATO DE MOVILIDAD ACADÉMICA ESTUDIANTIL</w:t>
      </w:r>
      <w:r w:rsidR="00DE7878" w:rsidRPr="00DB094B">
        <w:rPr>
          <w:b w:val="0"/>
          <w:color w:val="000000"/>
          <w:sz w:val="22"/>
          <w:szCs w:val="22"/>
          <w:u w:val="none"/>
          <w:lang w:val="es-CO"/>
        </w:rPr>
        <w:t xml:space="preserve"> (obligatoria</w:t>
      </w:r>
      <w:r w:rsidRPr="00DB094B">
        <w:rPr>
          <w:b w:val="0"/>
          <w:color w:val="000000"/>
          <w:sz w:val="22"/>
          <w:szCs w:val="22"/>
          <w:u w:val="none"/>
          <w:lang w:val="es-CO"/>
        </w:rPr>
        <w:t>)</w:t>
      </w:r>
      <w:r w:rsidR="00B2210D" w:rsidRPr="00DB094B">
        <w:rPr>
          <w:b w:val="0"/>
          <w:color w:val="000000"/>
          <w:sz w:val="22"/>
          <w:szCs w:val="22"/>
          <w:u w:val="none"/>
          <w:lang w:val="es-CO"/>
        </w:rPr>
        <w:t>.</w:t>
      </w:r>
    </w:p>
    <w:p w:rsidR="00271921" w:rsidRPr="00DB094B" w:rsidRDefault="00271921" w:rsidP="00271921">
      <w:pPr>
        <w:ind w:left="360"/>
        <w:jc w:val="both"/>
        <w:rPr>
          <w:rFonts w:ascii="Arial" w:hAnsi="Arial" w:cs="Arial"/>
          <w:sz w:val="22"/>
          <w:szCs w:val="22"/>
          <w:lang w:val="es-MX"/>
        </w:rPr>
      </w:pPr>
    </w:p>
    <w:tbl>
      <w:tblPr>
        <w:tblpPr w:leftFromText="141" w:rightFromText="141" w:vertAnchor="text" w:tblpY="1"/>
        <w:tblOverlap w:val="never"/>
        <w:tblW w:w="3894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94"/>
        <w:gridCol w:w="2014"/>
        <w:gridCol w:w="2745"/>
      </w:tblGrid>
      <w:tr w:rsidR="00543B98" w:rsidRPr="00DB094B" w:rsidTr="00543B98">
        <w:tc>
          <w:tcPr>
            <w:tcW w:w="16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543B98" w:rsidRPr="00DB094B" w:rsidRDefault="00543B98" w:rsidP="0023576E">
            <w:pPr>
              <w:pStyle w:val="Encabezado"/>
              <w:rPr>
                <w:rFonts w:ascii="Arial" w:hAnsi="Arial" w:cs="Arial"/>
                <w:bCs/>
                <w:sz w:val="22"/>
                <w:szCs w:val="22"/>
                <w:lang w:val="es-MX"/>
              </w:rPr>
            </w:pPr>
          </w:p>
        </w:tc>
        <w:tc>
          <w:tcPr>
            <w:tcW w:w="1428" w:type="pct"/>
            <w:tcBorders>
              <w:left w:val="single" w:sz="4" w:space="0" w:color="auto"/>
            </w:tcBorders>
          </w:tcPr>
          <w:p w:rsidR="00543B98" w:rsidRPr="00DB094B" w:rsidRDefault="00543B98" w:rsidP="0023576E">
            <w:pPr>
              <w:pStyle w:val="Encabezado"/>
              <w:jc w:val="center"/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</w:pPr>
            <w:r w:rsidRPr="00DB094B"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  <w:t>Nombre</w:t>
            </w:r>
          </w:p>
        </w:tc>
        <w:tc>
          <w:tcPr>
            <w:tcW w:w="1946" w:type="pct"/>
          </w:tcPr>
          <w:p w:rsidR="00543B98" w:rsidRPr="00DB094B" w:rsidRDefault="00543B98" w:rsidP="0023576E">
            <w:pPr>
              <w:pStyle w:val="Encabezado"/>
              <w:jc w:val="center"/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</w:pPr>
            <w:r w:rsidRPr="00DB094B"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  <w:t>Cargo</w:t>
            </w:r>
          </w:p>
        </w:tc>
      </w:tr>
      <w:tr w:rsidR="00543B98" w:rsidRPr="00DB094B" w:rsidTr="00543B98">
        <w:trPr>
          <w:trHeight w:val="199"/>
        </w:trPr>
        <w:tc>
          <w:tcPr>
            <w:tcW w:w="1626" w:type="pct"/>
            <w:vAlign w:val="center"/>
          </w:tcPr>
          <w:p w:rsidR="00543B98" w:rsidRPr="00DB094B" w:rsidRDefault="00543B98" w:rsidP="0023576E">
            <w:pPr>
              <w:pStyle w:val="Encabezado"/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</w:pPr>
            <w:r w:rsidRPr="00DB094B"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  <w:t>Revisó:</w:t>
            </w:r>
          </w:p>
        </w:tc>
        <w:tc>
          <w:tcPr>
            <w:tcW w:w="1428" w:type="pct"/>
            <w:vAlign w:val="center"/>
          </w:tcPr>
          <w:p w:rsidR="00543B98" w:rsidRPr="00DB094B" w:rsidRDefault="00543B98" w:rsidP="0023576E">
            <w:pPr>
              <w:pStyle w:val="Encabezado"/>
              <w:rPr>
                <w:rFonts w:ascii="Arial" w:hAnsi="Arial" w:cs="Arial"/>
                <w:bCs/>
                <w:sz w:val="22"/>
                <w:szCs w:val="22"/>
                <w:lang w:val="es-MX"/>
              </w:rPr>
            </w:pPr>
          </w:p>
        </w:tc>
        <w:tc>
          <w:tcPr>
            <w:tcW w:w="1946" w:type="pct"/>
            <w:vAlign w:val="center"/>
          </w:tcPr>
          <w:p w:rsidR="00543B98" w:rsidRPr="00DB094B" w:rsidRDefault="00543B98" w:rsidP="0023576E">
            <w:pPr>
              <w:pStyle w:val="Encabezado"/>
              <w:rPr>
                <w:rFonts w:ascii="Arial" w:hAnsi="Arial" w:cs="Arial"/>
                <w:bCs/>
                <w:sz w:val="22"/>
                <w:szCs w:val="22"/>
                <w:lang w:val="es-MX"/>
              </w:rPr>
            </w:pPr>
          </w:p>
        </w:tc>
      </w:tr>
      <w:tr w:rsidR="00543B98" w:rsidRPr="00DB094B" w:rsidTr="00543B98">
        <w:trPr>
          <w:trHeight w:val="199"/>
        </w:trPr>
        <w:tc>
          <w:tcPr>
            <w:tcW w:w="1626" w:type="pct"/>
            <w:vAlign w:val="center"/>
          </w:tcPr>
          <w:p w:rsidR="00543B98" w:rsidRPr="00DB094B" w:rsidRDefault="00543B98" w:rsidP="0023576E">
            <w:pPr>
              <w:pStyle w:val="Encabezado"/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</w:pPr>
            <w:r w:rsidRPr="00DB094B"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  <w:t>Acompañamiento del proceso</w:t>
            </w:r>
          </w:p>
        </w:tc>
        <w:tc>
          <w:tcPr>
            <w:tcW w:w="1428" w:type="pct"/>
            <w:vAlign w:val="center"/>
          </w:tcPr>
          <w:p w:rsidR="00543B98" w:rsidRPr="00DB094B" w:rsidRDefault="00543B98" w:rsidP="0023576E">
            <w:pPr>
              <w:pStyle w:val="Encabezado"/>
              <w:rPr>
                <w:rFonts w:ascii="Arial" w:hAnsi="Arial" w:cs="Arial"/>
                <w:bCs/>
                <w:sz w:val="22"/>
                <w:szCs w:val="22"/>
                <w:lang w:val="es-MX"/>
              </w:rPr>
            </w:pPr>
          </w:p>
        </w:tc>
        <w:tc>
          <w:tcPr>
            <w:tcW w:w="1946" w:type="pct"/>
            <w:vAlign w:val="center"/>
          </w:tcPr>
          <w:p w:rsidR="00543B98" w:rsidRPr="00DB094B" w:rsidRDefault="00543B98" w:rsidP="0023576E">
            <w:pPr>
              <w:pStyle w:val="Encabezado"/>
              <w:rPr>
                <w:rFonts w:ascii="Arial" w:hAnsi="Arial" w:cs="Arial"/>
                <w:bCs/>
                <w:sz w:val="22"/>
                <w:szCs w:val="22"/>
                <w:lang w:val="es-MX"/>
              </w:rPr>
            </w:pPr>
          </w:p>
        </w:tc>
      </w:tr>
      <w:tr w:rsidR="00543B98" w:rsidRPr="00DB094B" w:rsidTr="00543B98">
        <w:trPr>
          <w:trHeight w:val="199"/>
        </w:trPr>
        <w:tc>
          <w:tcPr>
            <w:tcW w:w="1626" w:type="pct"/>
            <w:vAlign w:val="center"/>
          </w:tcPr>
          <w:p w:rsidR="00543B98" w:rsidRPr="00DB094B" w:rsidRDefault="00543B98" w:rsidP="0023576E">
            <w:pPr>
              <w:pStyle w:val="Encabezado"/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</w:pPr>
            <w:r w:rsidRPr="00DB094B"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  <w:t>Proyectó:</w:t>
            </w:r>
          </w:p>
        </w:tc>
        <w:tc>
          <w:tcPr>
            <w:tcW w:w="1428" w:type="pct"/>
            <w:vAlign w:val="center"/>
          </w:tcPr>
          <w:p w:rsidR="00543B98" w:rsidRPr="00DB094B" w:rsidRDefault="00543B98" w:rsidP="0023576E">
            <w:pPr>
              <w:pStyle w:val="Encabezado"/>
              <w:rPr>
                <w:rFonts w:ascii="Arial" w:hAnsi="Arial" w:cs="Arial"/>
                <w:bCs/>
                <w:sz w:val="22"/>
                <w:szCs w:val="22"/>
                <w:lang w:val="es-MX"/>
              </w:rPr>
            </w:pPr>
          </w:p>
        </w:tc>
        <w:tc>
          <w:tcPr>
            <w:tcW w:w="1946" w:type="pct"/>
            <w:vAlign w:val="center"/>
          </w:tcPr>
          <w:p w:rsidR="00543B98" w:rsidRPr="00DB094B" w:rsidRDefault="00543B98" w:rsidP="0023576E">
            <w:pPr>
              <w:pStyle w:val="Encabezado"/>
              <w:rPr>
                <w:rFonts w:ascii="Arial" w:hAnsi="Arial" w:cs="Arial"/>
                <w:bCs/>
                <w:sz w:val="22"/>
                <w:szCs w:val="22"/>
                <w:lang w:val="es-MX"/>
              </w:rPr>
            </w:pPr>
          </w:p>
        </w:tc>
      </w:tr>
    </w:tbl>
    <w:p w:rsidR="004926E3" w:rsidRPr="00DB094B" w:rsidRDefault="004926E3" w:rsidP="006D6C5E">
      <w:pPr>
        <w:autoSpaceDE w:val="0"/>
        <w:autoSpaceDN w:val="0"/>
        <w:adjustRightInd w:val="0"/>
        <w:rPr>
          <w:rFonts w:ascii="Arial" w:hAnsi="Arial" w:cs="Arial"/>
          <w:sz w:val="22"/>
          <w:szCs w:val="22"/>
          <w:lang w:eastAsia="en-US"/>
        </w:rPr>
      </w:pPr>
    </w:p>
    <w:p w:rsidR="004926E3" w:rsidRPr="00DB094B" w:rsidRDefault="004926E3" w:rsidP="004926E3">
      <w:pPr>
        <w:rPr>
          <w:rFonts w:ascii="Arial" w:hAnsi="Arial" w:cs="Arial"/>
          <w:sz w:val="22"/>
          <w:szCs w:val="22"/>
          <w:lang w:eastAsia="en-US"/>
        </w:rPr>
      </w:pPr>
    </w:p>
    <w:p w:rsidR="004926E3" w:rsidRPr="00DB094B" w:rsidRDefault="004926E3" w:rsidP="004926E3">
      <w:pPr>
        <w:rPr>
          <w:rFonts w:ascii="Arial" w:hAnsi="Arial" w:cs="Arial"/>
          <w:sz w:val="22"/>
          <w:szCs w:val="22"/>
          <w:lang w:eastAsia="en-US"/>
        </w:rPr>
      </w:pPr>
    </w:p>
    <w:p w:rsidR="004926E3" w:rsidRPr="00DB094B" w:rsidRDefault="004926E3" w:rsidP="004926E3">
      <w:pPr>
        <w:rPr>
          <w:rFonts w:ascii="Arial" w:hAnsi="Arial" w:cs="Arial"/>
          <w:sz w:val="22"/>
          <w:szCs w:val="22"/>
          <w:lang w:eastAsia="en-US"/>
        </w:rPr>
      </w:pPr>
    </w:p>
    <w:p w:rsidR="004926E3" w:rsidRPr="00DB094B" w:rsidRDefault="004926E3" w:rsidP="004926E3">
      <w:pPr>
        <w:rPr>
          <w:rFonts w:ascii="Arial" w:hAnsi="Arial" w:cs="Arial"/>
          <w:sz w:val="22"/>
          <w:szCs w:val="22"/>
          <w:lang w:eastAsia="en-US"/>
        </w:rPr>
      </w:pPr>
    </w:p>
    <w:p w:rsidR="004926E3" w:rsidRPr="00DB094B" w:rsidRDefault="004926E3" w:rsidP="004926E3">
      <w:pPr>
        <w:rPr>
          <w:rFonts w:ascii="Arial" w:hAnsi="Arial" w:cs="Arial"/>
          <w:sz w:val="22"/>
          <w:szCs w:val="22"/>
          <w:lang w:eastAsia="en-US"/>
        </w:rPr>
      </w:pPr>
    </w:p>
    <w:p w:rsidR="004926E3" w:rsidRPr="00DB094B" w:rsidRDefault="004926E3" w:rsidP="004926E3">
      <w:pPr>
        <w:rPr>
          <w:rFonts w:ascii="Arial" w:hAnsi="Arial" w:cs="Arial"/>
          <w:sz w:val="22"/>
          <w:szCs w:val="22"/>
          <w:lang w:eastAsia="en-US"/>
        </w:rPr>
      </w:pPr>
    </w:p>
    <w:p w:rsidR="00C23E46" w:rsidRPr="00DB094B" w:rsidRDefault="00C23E46" w:rsidP="00CF3380">
      <w:pPr>
        <w:tabs>
          <w:tab w:val="left" w:pos="914"/>
        </w:tabs>
        <w:rPr>
          <w:rFonts w:ascii="Arial" w:hAnsi="Arial" w:cs="Arial"/>
          <w:sz w:val="22"/>
          <w:szCs w:val="22"/>
          <w:lang w:eastAsia="en-US"/>
        </w:rPr>
      </w:pPr>
    </w:p>
    <w:sectPr w:rsidR="00C23E46" w:rsidRPr="00DB094B" w:rsidSect="006D6C5E">
      <w:headerReference w:type="default" r:id="rId7"/>
      <w:footerReference w:type="default" r:id="rId8"/>
      <w:pgSz w:w="12242" w:h="15842" w:code="1"/>
      <w:pgMar w:top="1985" w:right="1701" w:bottom="1134" w:left="1701" w:header="709" w:footer="55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E4EFB" w:rsidRDefault="003E4EFB">
      <w:r>
        <w:separator/>
      </w:r>
    </w:p>
  </w:endnote>
  <w:endnote w:type="continuationSeparator" w:id="0">
    <w:p w:rsidR="003E4EFB" w:rsidRDefault="003E4EF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B06B3" w:rsidRPr="00224BA1" w:rsidRDefault="007B06B3" w:rsidP="007B06B3">
    <w:pPr>
      <w:jc w:val="center"/>
      <w:rPr>
        <w:sz w:val="20"/>
        <w:szCs w:val="20"/>
      </w:rPr>
    </w:pPr>
    <w:r w:rsidRPr="00224BA1">
      <w:rPr>
        <w:sz w:val="20"/>
        <w:szCs w:val="20"/>
      </w:rPr>
      <w:t>Centro de Relaciones Interinstitucionales</w:t>
    </w:r>
    <w:r>
      <w:rPr>
        <w:sz w:val="20"/>
        <w:szCs w:val="20"/>
      </w:rPr>
      <w:t xml:space="preserve"> -CERI</w:t>
    </w:r>
  </w:p>
  <w:p w:rsidR="007B06B3" w:rsidRPr="00224BA1" w:rsidRDefault="007B06B3" w:rsidP="007B06B3">
    <w:pPr>
      <w:jc w:val="center"/>
      <w:rPr>
        <w:sz w:val="20"/>
        <w:szCs w:val="20"/>
      </w:rPr>
    </w:pPr>
    <w:r>
      <w:rPr>
        <w:sz w:val="20"/>
        <w:szCs w:val="20"/>
      </w:rPr>
      <w:t>Carrera</w:t>
    </w:r>
    <w:r w:rsidRPr="00224BA1">
      <w:rPr>
        <w:sz w:val="20"/>
        <w:szCs w:val="20"/>
      </w:rPr>
      <w:t xml:space="preserve"> 7 40-53 Piso 10 Tel.  (57-1) 3239300 Ext. 2005 </w:t>
    </w:r>
    <w:r>
      <w:rPr>
        <w:sz w:val="20"/>
        <w:szCs w:val="20"/>
      </w:rPr>
      <w:t>Tel./</w:t>
    </w:r>
    <w:r w:rsidRPr="00224BA1">
      <w:rPr>
        <w:sz w:val="20"/>
        <w:szCs w:val="20"/>
      </w:rPr>
      <w:t>Fax: (57-1) 3402973 Bogotá, D.C. - Colombia</w:t>
    </w:r>
  </w:p>
  <w:p w:rsidR="00A262F5" w:rsidRPr="007B06B3" w:rsidRDefault="007B06B3" w:rsidP="007B06B3">
    <w:pPr>
      <w:jc w:val="center"/>
      <w:rPr>
        <w:i/>
        <w:sz w:val="20"/>
        <w:szCs w:val="20"/>
      </w:rPr>
    </w:pPr>
    <w:r w:rsidRPr="00E4217F">
      <w:rPr>
        <w:i/>
        <w:sz w:val="20"/>
        <w:szCs w:val="20"/>
      </w:rPr>
      <w:t xml:space="preserve">http://www.udistrital.edu.co - </w:t>
    </w:r>
    <w:r w:rsidRPr="00A3635A">
      <w:rPr>
        <w:i/>
        <w:sz w:val="20"/>
        <w:szCs w:val="20"/>
      </w:rPr>
      <w:t>http://ceri.udistrital.edu.co</w:t>
    </w:r>
    <w:r>
      <w:rPr>
        <w:i/>
        <w:sz w:val="20"/>
        <w:szCs w:val="20"/>
      </w:rPr>
      <w:t xml:space="preserve"> - relinter@udistrital.edu.co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E4EFB" w:rsidRDefault="003E4EFB">
      <w:r>
        <w:separator/>
      </w:r>
    </w:p>
  </w:footnote>
  <w:footnote w:type="continuationSeparator" w:id="0">
    <w:p w:rsidR="003E4EFB" w:rsidRDefault="003E4EF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923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70" w:type="dxa"/>
        <w:right w:w="70" w:type="dxa"/>
      </w:tblCellMar>
      <w:tblLook w:val="04A0" w:firstRow="1" w:lastRow="0" w:firstColumn="1" w:lastColumn="0" w:noHBand="0" w:noVBand="1"/>
    </w:tblPr>
    <w:tblGrid>
      <w:gridCol w:w="1535"/>
      <w:gridCol w:w="4277"/>
      <w:gridCol w:w="2268"/>
      <w:gridCol w:w="1843"/>
    </w:tblGrid>
    <w:tr w:rsidR="003F77FA" w:rsidRPr="00DA662D" w:rsidTr="00DB094B">
      <w:trPr>
        <w:jc w:val="center"/>
      </w:trPr>
      <w:tc>
        <w:tcPr>
          <w:tcW w:w="1535" w:type="dxa"/>
          <w:vMerge w:val="restart"/>
          <w:vAlign w:val="center"/>
        </w:tcPr>
        <w:p w:rsidR="003F77FA" w:rsidRPr="00DA662D" w:rsidRDefault="00DB094B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>
            <w:rPr>
              <w:noProof/>
              <w:lang w:val="es-CO" w:eastAsia="es-CO"/>
            </w:rPr>
            <w:drawing>
              <wp:inline distT="0" distB="0" distL="0" distR="0" wp14:anchorId="0A7C13AC" wp14:editId="4F24405E">
                <wp:extent cx="837565" cy="875665"/>
                <wp:effectExtent l="0" t="0" r="635" b="635"/>
                <wp:docPr id="4" name="3 Image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" name="3 Imagen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37565" cy="875665"/>
                        </a:xfrm>
                        <a:prstGeom prst="rect">
                          <a:avLst/>
                        </a:prstGeom>
                        <a:noFill/>
                        <a:extLst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277" w:type="dxa"/>
          <w:vAlign w:val="center"/>
        </w:tcPr>
        <w:p w:rsidR="003F77FA" w:rsidRPr="008E11B5" w:rsidRDefault="003F77FA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8E11B5">
            <w:rPr>
              <w:rFonts w:ascii="Arial" w:hAnsi="Arial" w:cs="Arial"/>
              <w:sz w:val="20"/>
              <w:szCs w:val="20"/>
            </w:rPr>
            <w:t>FORMATO DE VERIFICACIÓN DE DOCUMENTOS DEL CONTRATO DE MOV. ACAD.</w:t>
          </w:r>
        </w:p>
      </w:tc>
      <w:tc>
        <w:tcPr>
          <w:tcW w:w="2268" w:type="dxa"/>
          <w:vAlign w:val="center"/>
        </w:tcPr>
        <w:p w:rsidR="003F77FA" w:rsidRPr="00DB094B" w:rsidRDefault="003F77FA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DB094B">
            <w:rPr>
              <w:rFonts w:ascii="Arial" w:hAnsi="Arial" w:cs="Arial"/>
              <w:sz w:val="20"/>
              <w:szCs w:val="20"/>
            </w:rPr>
            <w:t xml:space="preserve">Código: </w:t>
          </w:r>
          <w:r w:rsidR="00872913" w:rsidRPr="00DB094B">
            <w:rPr>
              <w:rFonts w:ascii="Arial" w:hAnsi="Arial" w:cs="Arial"/>
              <w:sz w:val="20"/>
              <w:szCs w:val="20"/>
            </w:rPr>
            <w:t>II-PR-005-FR-014</w:t>
          </w:r>
        </w:p>
      </w:tc>
      <w:tc>
        <w:tcPr>
          <w:tcW w:w="1843" w:type="dxa"/>
          <w:vMerge w:val="restart"/>
          <w:vAlign w:val="center"/>
        </w:tcPr>
        <w:p w:rsidR="003F77FA" w:rsidRPr="00DA662D" w:rsidRDefault="003F77FA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sz w:val="20"/>
              <w:szCs w:val="20"/>
            </w:rPr>
            <w:object w:dxaOrig="3067" w:dyaOrig="111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7pt">
                <v:imagedata r:id="rId2" o:title=""/>
              </v:shape>
              <o:OLEObject Type="Embed" ProgID="Visio.Drawing.11" ShapeID="_x0000_i1025" DrawAspect="Content" ObjectID="_1584536204" r:id="rId3"/>
            </w:object>
          </w:r>
        </w:p>
      </w:tc>
    </w:tr>
    <w:tr w:rsidR="003F77FA" w:rsidRPr="00DA662D" w:rsidTr="00DB094B">
      <w:tblPrEx>
        <w:tblCellMar>
          <w:left w:w="108" w:type="dxa"/>
          <w:right w:w="108" w:type="dxa"/>
        </w:tblCellMar>
      </w:tblPrEx>
      <w:trPr>
        <w:jc w:val="center"/>
      </w:trPr>
      <w:tc>
        <w:tcPr>
          <w:tcW w:w="1535" w:type="dxa"/>
          <w:vMerge/>
        </w:tcPr>
        <w:p w:rsidR="003F77FA" w:rsidRPr="00DA662D" w:rsidRDefault="003F77FA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  <w:tc>
        <w:tcPr>
          <w:tcW w:w="4277" w:type="dxa"/>
          <w:vAlign w:val="center"/>
        </w:tcPr>
        <w:p w:rsidR="003F77FA" w:rsidRPr="00DB094B" w:rsidRDefault="003F77FA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DB094B">
            <w:rPr>
              <w:rFonts w:ascii="Arial" w:hAnsi="Arial" w:cs="Arial"/>
              <w:sz w:val="20"/>
              <w:szCs w:val="20"/>
            </w:rPr>
            <w:t>Macroproceso: Direccionamiento Estratégico</w:t>
          </w:r>
        </w:p>
      </w:tc>
      <w:tc>
        <w:tcPr>
          <w:tcW w:w="2268" w:type="dxa"/>
          <w:vAlign w:val="center"/>
        </w:tcPr>
        <w:p w:rsidR="003F77FA" w:rsidRPr="00DB094B" w:rsidRDefault="003F77FA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DB094B">
            <w:rPr>
              <w:rFonts w:ascii="Arial" w:hAnsi="Arial" w:cs="Arial"/>
              <w:sz w:val="20"/>
              <w:szCs w:val="20"/>
            </w:rPr>
            <w:t>Versión: 01</w:t>
          </w:r>
        </w:p>
      </w:tc>
      <w:tc>
        <w:tcPr>
          <w:tcW w:w="1843" w:type="dxa"/>
          <w:vMerge/>
        </w:tcPr>
        <w:p w:rsidR="003F77FA" w:rsidRPr="00DA662D" w:rsidRDefault="003F77FA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</w:tr>
    <w:tr w:rsidR="003F77FA" w:rsidRPr="00DA662D" w:rsidTr="00DB094B">
      <w:tblPrEx>
        <w:tblCellMar>
          <w:left w:w="108" w:type="dxa"/>
          <w:right w:w="108" w:type="dxa"/>
        </w:tblCellMar>
      </w:tblPrEx>
      <w:trPr>
        <w:trHeight w:val="607"/>
        <w:jc w:val="center"/>
      </w:trPr>
      <w:tc>
        <w:tcPr>
          <w:tcW w:w="1535" w:type="dxa"/>
          <w:vMerge/>
        </w:tcPr>
        <w:p w:rsidR="003F77FA" w:rsidRPr="00DA662D" w:rsidRDefault="003F77FA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  <w:tc>
        <w:tcPr>
          <w:tcW w:w="4277" w:type="dxa"/>
          <w:vAlign w:val="center"/>
        </w:tcPr>
        <w:p w:rsidR="003F77FA" w:rsidRPr="00DB094B" w:rsidRDefault="003F77FA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DB094B">
            <w:rPr>
              <w:rFonts w:ascii="Arial" w:hAnsi="Arial" w:cs="Arial"/>
              <w:sz w:val="20"/>
              <w:szCs w:val="20"/>
            </w:rPr>
            <w:t>Proceso: Interinstitucionalización e Internacionalización</w:t>
          </w:r>
        </w:p>
      </w:tc>
      <w:tc>
        <w:tcPr>
          <w:tcW w:w="2268" w:type="dxa"/>
          <w:vAlign w:val="center"/>
        </w:tcPr>
        <w:p w:rsidR="003F77FA" w:rsidRPr="00DB094B" w:rsidRDefault="003F77FA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DB094B">
            <w:rPr>
              <w:rFonts w:ascii="Arial" w:hAnsi="Arial" w:cs="Arial"/>
              <w:sz w:val="20"/>
              <w:szCs w:val="20"/>
            </w:rPr>
            <w:t xml:space="preserve">Fecha de Aprobación: </w:t>
          </w:r>
          <w:r w:rsidR="00D53BCA" w:rsidRPr="00DB094B">
            <w:rPr>
              <w:rFonts w:ascii="Arial" w:hAnsi="Arial" w:cs="Arial"/>
              <w:sz w:val="20"/>
              <w:szCs w:val="20"/>
            </w:rPr>
            <w:t>02/06/2015</w:t>
          </w:r>
        </w:p>
      </w:tc>
      <w:tc>
        <w:tcPr>
          <w:tcW w:w="1843" w:type="dxa"/>
          <w:vMerge/>
        </w:tcPr>
        <w:p w:rsidR="003F77FA" w:rsidRPr="00DA662D" w:rsidRDefault="003F77FA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</w:tr>
  </w:tbl>
  <w:p w:rsidR="004E1E31" w:rsidRPr="003F77FA" w:rsidRDefault="004E1E31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14700B"/>
    <w:multiLevelType w:val="hybridMultilevel"/>
    <w:tmpl w:val="25BCEDC6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7CC7E87"/>
    <w:multiLevelType w:val="hybridMultilevel"/>
    <w:tmpl w:val="25BCEDC6"/>
    <w:lvl w:ilvl="0" w:tplc="B56C99C6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2BC0786"/>
    <w:multiLevelType w:val="hybridMultilevel"/>
    <w:tmpl w:val="EBCA5D1E"/>
    <w:lvl w:ilvl="0" w:tplc="0C0A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C0A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C0A001B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C0A000F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C0A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C0A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C0A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C0A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36230BB1"/>
    <w:multiLevelType w:val="multilevel"/>
    <w:tmpl w:val="C1380BF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b/>
      </w:rPr>
    </w:lvl>
    <w:lvl w:ilvl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entative="1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entative="1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entative="1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entative="1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4" w15:restartNumberingAfterBreak="0">
    <w:nsid w:val="4DD233E6"/>
    <w:multiLevelType w:val="hybridMultilevel"/>
    <w:tmpl w:val="F5B02858"/>
    <w:lvl w:ilvl="0" w:tplc="44AE1A4E">
      <w:start w:val="1"/>
      <w:numFmt w:val="decimal"/>
      <w:lvlText w:val="%1."/>
      <w:lvlJc w:val="left"/>
      <w:pPr>
        <w:ind w:left="360" w:hanging="360"/>
      </w:pPr>
      <w:rPr>
        <w:b w:val="0"/>
      </w:rPr>
    </w:lvl>
    <w:lvl w:ilvl="1" w:tplc="240A0019" w:tentative="1">
      <w:start w:val="1"/>
      <w:numFmt w:val="lowerLetter"/>
      <w:lvlText w:val="%2."/>
      <w:lvlJc w:val="left"/>
      <w:pPr>
        <w:ind w:left="1080" w:hanging="360"/>
      </w:pPr>
    </w:lvl>
    <w:lvl w:ilvl="2" w:tplc="240A001B" w:tentative="1">
      <w:start w:val="1"/>
      <w:numFmt w:val="lowerRoman"/>
      <w:lvlText w:val="%3."/>
      <w:lvlJc w:val="right"/>
      <w:pPr>
        <w:ind w:left="1800" w:hanging="180"/>
      </w:pPr>
    </w:lvl>
    <w:lvl w:ilvl="3" w:tplc="240A000F" w:tentative="1">
      <w:start w:val="1"/>
      <w:numFmt w:val="decimal"/>
      <w:lvlText w:val="%4."/>
      <w:lvlJc w:val="left"/>
      <w:pPr>
        <w:ind w:left="2520" w:hanging="360"/>
      </w:pPr>
    </w:lvl>
    <w:lvl w:ilvl="4" w:tplc="240A0019" w:tentative="1">
      <w:start w:val="1"/>
      <w:numFmt w:val="lowerLetter"/>
      <w:lvlText w:val="%5."/>
      <w:lvlJc w:val="left"/>
      <w:pPr>
        <w:ind w:left="3240" w:hanging="360"/>
      </w:pPr>
    </w:lvl>
    <w:lvl w:ilvl="5" w:tplc="240A001B" w:tentative="1">
      <w:start w:val="1"/>
      <w:numFmt w:val="lowerRoman"/>
      <w:lvlText w:val="%6."/>
      <w:lvlJc w:val="right"/>
      <w:pPr>
        <w:ind w:left="3960" w:hanging="180"/>
      </w:pPr>
    </w:lvl>
    <w:lvl w:ilvl="6" w:tplc="240A000F" w:tentative="1">
      <w:start w:val="1"/>
      <w:numFmt w:val="decimal"/>
      <w:lvlText w:val="%7."/>
      <w:lvlJc w:val="left"/>
      <w:pPr>
        <w:ind w:left="4680" w:hanging="360"/>
      </w:pPr>
    </w:lvl>
    <w:lvl w:ilvl="7" w:tplc="240A0019" w:tentative="1">
      <w:start w:val="1"/>
      <w:numFmt w:val="lowerLetter"/>
      <w:lvlText w:val="%8."/>
      <w:lvlJc w:val="left"/>
      <w:pPr>
        <w:ind w:left="5400" w:hanging="360"/>
      </w:pPr>
    </w:lvl>
    <w:lvl w:ilvl="8" w:tplc="24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63481A0B"/>
    <w:multiLevelType w:val="hybridMultilevel"/>
    <w:tmpl w:val="7C984100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0"/>
  </w:num>
  <w:num w:numId="3">
    <w:abstractNumId w:val="1"/>
  </w:num>
  <w:num w:numId="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3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20"/>
  <w:displayHorizontalDrawingGridEvery w:val="2"/>
  <w:displayVerticalDrawingGridEvery w:val="2"/>
  <w:noPunctuationKerning/>
  <w:characterSpacingControl w:val="doNotCompress"/>
  <w:hdrShapeDefaults>
    <o:shapedefaults v:ext="edit" spidmax="6146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9702B"/>
    <w:rsid w:val="0000013C"/>
    <w:rsid w:val="000043F7"/>
    <w:rsid w:val="00012C08"/>
    <w:rsid w:val="0001344E"/>
    <w:rsid w:val="00013E26"/>
    <w:rsid w:val="000160D8"/>
    <w:rsid w:val="00050E88"/>
    <w:rsid w:val="00065630"/>
    <w:rsid w:val="00067D66"/>
    <w:rsid w:val="00070904"/>
    <w:rsid w:val="000722A9"/>
    <w:rsid w:val="00074880"/>
    <w:rsid w:val="0007660B"/>
    <w:rsid w:val="00080398"/>
    <w:rsid w:val="00083839"/>
    <w:rsid w:val="000A5C57"/>
    <w:rsid w:val="000C0509"/>
    <w:rsid w:val="000C108B"/>
    <w:rsid w:val="000C1D56"/>
    <w:rsid w:val="000C6062"/>
    <w:rsid w:val="000D206A"/>
    <w:rsid w:val="000E4BAE"/>
    <w:rsid w:val="000F6DC3"/>
    <w:rsid w:val="00101F93"/>
    <w:rsid w:val="00106EBF"/>
    <w:rsid w:val="00113C6E"/>
    <w:rsid w:val="001152B8"/>
    <w:rsid w:val="00115571"/>
    <w:rsid w:val="00117D77"/>
    <w:rsid w:val="00132130"/>
    <w:rsid w:val="001528F5"/>
    <w:rsid w:val="0015735D"/>
    <w:rsid w:val="00157463"/>
    <w:rsid w:val="00172447"/>
    <w:rsid w:val="00174464"/>
    <w:rsid w:val="00177B1D"/>
    <w:rsid w:val="00195225"/>
    <w:rsid w:val="0019646C"/>
    <w:rsid w:val="001A3BF9"/>
    <w:rsid w:val="001A6E86"/>
    <w:rsid w:val="001C1C7E"/>
    <w:rsid w:val="001C4A4A"/>
    <w:rsid w:val="001D756F"/>
    <w:rsid w:val="001E5CFE"/>
    <w:rsid w:val="001E7FAB"/>
    <w:rsid w:val="001F6874"/>
    <w:rsid w:val="00203004"/>
    <w:rsid w:val="002045D7"/>
    <w:rsid w:val="00205F78"/>
    <w:rsid w:val="00210E00"/>
    <w:rsid w:val="00221BE2"/>
    <w:rsid w:val="00234F46"/>
    <w:rsid w:val="002359C3"/>
    <w:rsid w:val="00247C04"/>
    <w:rsid w:val="00251B4E"/>
    <w:rsid w:val="00257EE8"/>
    <w:rsid w:val="002619B4"/>
    <w:rsid w:val="00271921"/>
    <w:rsid w:val="002729DA"/>
    <w:rsid w:val="00274D9A"/>
    <w:rsid w:val="00276093"/>
    <w:rsid w:val="00276447"/>
    <w:rsid w:val="002823B6"/>
    <w:rsid w:val="00283D8E"/>
    <w:rsid w:val="002853BF"/>
    <w:rsid w:val="00285E35"/>
    <w:rsid w:val="002865A0"/>
    <w:rsid w:val="0029214F"/>
    <w:rsid w:val="002929D7"/>
    <w:rsid w:val="00292F15"/>
    <w:rsid w:val="002971CE"/>
    <w:rsid w:val="002A3E38"/>
    <w:rsid w:val="002B77BA"/>
    <w:rsid w:val="002C4316"/>
    <w:rsid w:val="002D5CA2"/>
    <w:rsid w:val="002E0AB3"/>
    <w:rsid w:val="002E20AB"/>
    <w:rsid w:val="002F30F5"/>
    <w:rsid w:val="002F52D2"/>
    <w:rsid w:val="0030362E"/>
    <w:rsid w:val="003070EB"/>
    <w:rsid w:val="00317D0D"/>
    <w:rsid w:val="00321EB7"/>
    <w:rsid w:val="00324B74"/>
    <w:rsid w:val="003345FB"/>
    <w:rsid w:val="0034397D"/>
    <w:rsid w:val="00344ECB"/>
    <w:rsid w:val="00345E66"/>
    <w:rsid w:val="0034730D"/>
    <w:rsid w:val="00355F74"/>
    <w:rsid w:val="00370EFC"/>
    <w:rsid w:val="00371CD2"/>
    <w:rsid w:val="00376E82"/>
    <w:rsid w:val="00380D4A"/>
    <w:rsid w:val="00384B53"/>
    <w:rsid w:val="00391BA3"/>
    <w:rsid w:val="0039275B"/>
    <w:rsid w:val="00393E6A"/>
    <w:rsid w:val="003947B3"/>
    <w:rsid w:val="003A7206"/>
    <w:rsid w:val="003B7AAF"/>
    <w:rsid w:val="003C228E"/>
    <w:rsid w:val="003C7BD1"/>
    <w:rsid w:val="003E4EFB"/>
    <w:rsid w:val="003F15A7"/>
    <w:rsid w:val="003F77FA"/>
    <w:rsid w:val="00404E94"/>
    <w:rsid w:val="004066A5"/>
    <w:rsid w:val="004070AE"/>
    <w:rsid w:val="00412BAA"/>
    <w:rsid w:val="00413E3A"/>
    <w:rsid w:val="0041472F"/>
    <w:rsid w:val="004245EF"/>
    <w:rsid w:val="00430102"/>
    <w:rsid w:val="00430D23"/>
    <w:rsid w:val="004501A6"/>
    <w:rsid w:val="0045608D"/>
    <w:rsid w:val="00476E71"/>
    <w:rsid w:val="0048088B"/>
    <w:rsid w:val="00483F63"/>
    <w:rsid w:val="004926E3"/>
    <w:rsid w:val="00496809"/>
    <w:rsid w:val="004A0351"/>
    <w:rsid w:val="004B08D9"/>
    <w:rsid w:val="004B2241"/>
    <w:rsid w:val="004B3A97"/>
    <w:rsid w:val="004B402B"/>
    <w:rsid w:val="004B57CC"/>
    <w:rsid w:val="004C203B"/>
    <w:rsid w:val="004D71A8"/>
    <w:rsid w:val="004E1E31"/>
    <w:rsid w:val="004E22A5"/>
    <w:rsid w:val="004E354F"/>
    <w:rsid w:val="004E3A97"/>
    <w:rsid w:val="004E7733"/>
    <w:rsid w:val="004F0DD8"/>
    <w:rsid w:val="005072CB"/>
    <w:rsid w:val="00507EB2"/>
    <w:rsid w:val="00527CC9"/>
    <w:rsid w:val="00540E05"/>
    <w:rsid w:val="0054125F"/>
    <w:rsid w:val="00543B98"/>
    <w:rsid w:val="00547F40"/>
    <w:rsid w:val="00561901"/>
    <w:rsid w:val="005652B1"/>
    <w:rsid w:val="005700FA"/>
    <w:rsid w:val="005767B5"/>
    <w:rsid w:val="00581FFC"/>
    <w:rsid w:val="005852B5"/>
    <w:rsid w:val="00586931"/>
    <w:rsid w:val="005A23DF"/>
    <w:rsid w:val="005A2BDF"/>
    <w:rsid w:val="005B5B77"/>
    <w:rsid w:val="005C56C2"/>
    <w:rsid w:val="005D51A7"/>
    <w:rsid w:val="005E1104"/>
    <w:rsid w:val="005E3783"/>
    <w:rsid w:val="005E7D0D"/>
    <w:rsid w:val="00600559"/>
    <w:rsid w:val="00601569"/>
    <w:rsid w:val="0060217E"/>
    <w:rsid w:val="006067A0"/>
    <w:rsid w:val="006075F7"/>
    <w:rsid w:val="00631A43"/>
    <w:rsid w:val="00632C93"/>
    <w:rsid w:val="00641A29"/>
    <w:rsid w:val="00651255"/>
    <w:rsid w:val="00657163"/>
    <w:rsid w:val="006659B2"/>
    <w:rsid w:val="00672B35"/>
    <w:rsid w:val="006819DF"/>
    <w:rsid w:val="00692FA1"/>
    <w:rsid w:val="00694D4B"/>
    <w:rsid w:val="006A1858"/>
    <w:rsid w:val="006A57C9"/>
    <w:rsid w:val="006B28CE"/>
    <w:rsid w:val="006B3027"/>
    <w:rsid w:val="006C0FE9"/>
    <w:rsid w:val="006C4A45"/>
    <w:rsid w:val="006C6976"/>
    <w:rsid w:val="006D6C5E"/>
    <w:rsid w:val="006E0695"/>
    <w:rsid w:val="006E674B"/>
    <w:rsid w:val="006F1F1C"/>
    <w:rsid w:val="0070415C"/>
    <w:rsid w:val="00705611"/>
    <w:rsid w:val="0071251C"/>
    <w:rsid w:val="00716BC5"/>
    <w:rsid w:val="00723844"/>
    <w:rsid w:val="00724B6E"/>
    <w:rsid w:val="00732C5E"/>
    <w:rsid w:val="00733AC8"/>
    <w:rsid w:val="00742711"/>
    <w:rsid w:val="00743D6D"/>
    <w:rsid w:val="007457AA"/>
    <w:rsid w:val="00754EEA"/>
    <w:rsid w:val="00762656"/>
    <w:rsid w:val="00782A23"/>
    <w:rsid w:val="0078523F"/>
    <w:rsid w:val="00785982"/>
    <w:rsid w:val="007B06B3"/>
    <w:rsid w:val="007B47B9"/>
    <w:rsid w:val="007B6EA4"/>
    <w:rsid w:val="007C6570"/>
    <w:rsid w:val="007D05A5"/>
    <w:rsid w:val="007D1517"/>
    <w:rsid w:val="007D36D7"/>
    <w:rsid w:val="007D6422"/>
    <w:rsid w:val="007D6668"/>
    <w:rsid w:val="007F6497"/>
    <w:rsid w:val="00800AA9"/>
    <w:rsid w:val="00801862"/>
    <w:rsid w:val="00804638"/>
    <w:rsid w:val="00825194"/>
    <w:rsid w:val="00825345"/>
    <w:rsid w:val="00827B04"/>
    <w:rsid w:val="0083667B"/>
    <w:rsid w:val="00840084"/>
    <w:rsid w:val="00847BD5"/>
    <w:rsid w:val="008579D6"/>
    <w:rsid w:val="00872913"/>
    <w:rsid w:val="00880DBF"/>
    <w:rsid w:val="00885CE2"/>
    <w:rsid w:val="008932CC"/>
    <w:rsid w:val="008932EF"/>
    <w:rsid w:val="008939B2"/>
    <w:rsid w:val="00895D8C"/>
    <w:rsid w:val="008A008E"/>
    <w:rsid w:val="008A010B"/>
    <w:rsid w:val="008A23D7"/>
    <w:rsid w:val="008A2E81"/>
    <w:rsid w:val="008A2EF6"/>
    <w:rsid w:val="008A5C24"/>
    <w:rsid w:val="008A6178"/>
    <w:rsid w:val="008A6CE9"/>
    <w:rsid w:val="008A77C8"/>
    <w:rsid w:val="008B1FF6"/>
    <w:rsid w:val="008B22B1"/>
    <w:rsid w:val="008B7770"/>
    <w:rsid w:val="008C5515"/>
    <w:rsid w:val="008D1A61"/>
    <w:rsid w:val="008D1DCE"/>
    <w:rsid w:val="008E070A"/>
    <w:rsid w:val="008E0719"/>
    <w:rsid w:val="008E0A79"/>
    <w:rsid w:val="008E0C99"/>
    <w:rsid w:val="008E11B5"/>
    <w:rsid w:val="008E59EF"/>
    <w:rsid w:val="008E7CF7"/>
    <w:rsid w:val="008F7EDD"/>
    <w:rsid w:val="00902A96"/>
    <w:rsid w:val="009207BA"/>
    <w:rsid w:val="00933BFA"/>
    <w:rsid w:val="00933DAC"/>
    <w:rsid w:val="0094087F"/>
    <w:rsid w:val="0095103D"/>
    <w:rsid w:val="0095144F"/>
    <w:rsid w:val="0095152D"/>
    <w:rsid w:val="009525E6"/>
    <w:rsid w:val="009548A8"/>
    <w:rsid w:val="009551D0"/>
    <w:rsid w:val="009638DF"/>
    <w:rsid w:val="009652E1"/>
    <w:rsid w:val="0097590D"/>
    <w:rsid w:val="0097661C"/>
    <w:rsid w:val="00980819"/>
    <w:rsid w:val="00981046"/>
    <w:rsid w:val="009A0E03"/>
    <w:rsid w:val="009A11D4"/>
    <w:rsid w:val="009A600B"/>
    <w:rsid w:val="009B04CB"/>
    <w:rsid w:val="009B09DA"/>
    <w:rsid w:val="009C12C7"/>
    <w:rsid w:val="009C47C1"/>
    <w:rsid w:val="009D0F67"/>
    <w:rsid w:val="009D7D8E"/>
    <w:rsid w:val="009E39D9"/>
    <w:rsid w:val="009F1BF2"/>
    <w:rsid w:val="009F30FE"/>
    <w:rsid w:val="009F6A3B"/>
    <w:rsid w:val="009F6F2A"/>
    <w:rsid w:val="00A003FB"/>
    <w:rsid w:val="00A1089F"/>
    <w:rsid w:val="00A10A05"/>
    <w:rsid w:val="00A110DB"/>
    <w:rsid w:val="00A21C77"/>
    <w:rsid w:val="00A22B26"/>
    <w:rsid w:val="00A22EF4"/>
    <w:rsid w:val="00A262F5"/>
    <w:rsid w:val="00A32171"/>
    <w:rsid w:val="00A376C0"/>
    <w:rsid w:val="00A40FAE"/>
    <w:rsid w:val="00A4298D"/>
    <w:rsid w:val="00A44B79"/>
    <w:rsid w:val="00A62821"/>
    <w:rsid w:val="00A64DBA"/>
    <w:rsid w:val="00A67AD0"/>
    <w:rsid w:val="00A7422B"/>
    <w:rsid w:val="00A83D3D"/>
    <w:rsid w:val="00A87FF7"/>
    <w:rsid w:val="00A959C5"/>
    <w:rsid w:val="00A9702B"/>
    <w:rsid w:val="00AA4925"/>
    <w:rsid w:val="00AA5378"/>
    <w:rsid w:val="00AB3203"/>
    <w:rsid w:val="00AC0FBE"/>
    <w:rsid w:val="00AC1C75"/>
    <w:rsid w:val="00AC1F02"/>
    <w:rsid w:val="00AD1209"/>
    <w:rsid w:val="00AE4777"/>
    <w:rsid w:val="00AE5DA5"/>
    <w:rsid w:val="00AE6C1B"/>
    <w:rsid w:val="00AF25AE"/>
    <w:rsid w:val="00AF6058"/>
    <w:rsid w:val="00B17A34"/>
    <w:rsid w:val="00B17DA6"/>
    <w:rsid w:val="00B2210D"/>
    <w:rsid w:val="00B26837"/>
    <w:rsid w:val="00B32358"/>
    <w:rsid w:val="00B520EF"/>
    <w:rsid w:val="00B626FA"/>
    <w:rsid w:val="00B668A8"/>
    <w:rsid w:val="00B67895"/>
    <w:rsid w:val="00B70B02"/>
    <w:rsid w:val="00B70BF4"/>
    <w:rsid w:val="00B73A67"/>
    <w:rsid w:val="00B7400B"/>
    <w:rsid w:val="00B742AC"/>
    <w:rsid w:val="00B76541"/>
    <w:rsid w:val="00B770EC"/>
    <w:rsid w:val="00B86096"/>
    <w:rsid w:val="00BA3B0A"/>
    <w:rsid w:val="00BA557B"/>
    <w:rsid w:val="00BA7764"/>
    <w:rsid w:val="00BB1DCD"/>
    <w:rsid w:val="00BB2055"/>
    <w:rsid w:val="00BB5083"/>
    <w:rsid w:val="00BB5881"/>
    <w:rsid w:val="00BF19BA"/>
    <w:rsid w:val="00BF1CB3"/>
    <w:rsid w:val="00C025D8"/>
    <w:rsid w:val="00C04BE8"/>
    <w:rsid w:val="00C11BCA"/>
    <w:rsid w:val="00C13738"/>
    <w:rsid w:val="00C2335B"/>
    <w:rsid w:val="00C23E46"/>
    <w:rsid w:val="00C2761C"/>
    <w:rsid w:val="00C31B1B"/>
    <w:rsid w:val="00C371AF"/>
    <w:rsid w:val="00C3731B"/>
    <w:rsid w:val="00C40CF6"/>
    <w:rsid w:val="00C446B6"/>
    <w:rsid w:val="00C450A5"/>
    <w:rsid w:val="00C45CE0"/>
    <w:rsid w:val="00C52219"/>
    <w:rsid w:val="00C57360"/>
    <w:rsid w:val="00C579BA"/>
    <w:rsid w:val="00C63168"/>
    <w:rsid w:val="00C64041"/>
    <w:rsid w:val="00C66EB7"/>
    <w:rsid w:val="00C671FC"/>
    <w:rsid w:val="00C820CA"/>
    <w:rsid w:val="00C85075"/>
    <w:rsid w:val="00CA39A2"/>
    <w:rsid w:val="00CD078A"/>
    <w:rsid w:val="00CD1139"/>
    <w:rsid w:val="00CD576C"/>
    <w:rsid w:val="00CD67EA"/>
    <w:rsid w:val="00CF3380"/>
    <w:rsid w:val="00CF4216"/>
    <w:rsid w:val="00CF5DC3"/>
    <w:rsid w:val="00CF64E4"/>
    <w:rsid w:val="00D0254E"/>
    <w:rsid w:val="00D1261F"/>
    <w:rsid w:val="00D173BD"/>
    <w:rsid w:val="00D20AEB"/>
    <w:rsid w:val="00D23BB5"/>
    <w:rsid w:val="00D27B79"/>
    <w:rsid w:val="00D34D1C"/>
    <w:rsid w:val="00D35E57"/>
    <w:rsid w:val="00D4040B"/>
    <w:rsid w:val="00D478F7"/>
    <w:rsid w:val="00D53BCA"/>
    <w:rsid w:val="00D60FB9"/>
    <w:rsid w:val="00D67BEE"/>
    <w:rsid w:val="00D77BB0"/>
    <w:rsid w:val="00D82F11"/>
    <w:rsid w:val="00D8659E"/>
    <w:rsid w:val="00DB094B"/>
    <w:rsid w:val="00DB3627"/>
    <w:rsid w:val="00DB460A"/>
    <w:rsid w:val="00DB7B22"/>
    <w:rsid w:val="00DC2347"/>
    <w:rsid w:val="00DC567B"/>
    <w:rsid w:val="00DD40BF"/>
    <w:rsid w:val="00DE7878"/>
    <w:rsid w:val="00E00C1F"/>
    <w:rsid w:val="00E0583D"/>
    <w:rsid w:val="00E166ED"/>
    <w:rsid w:val="00E243DB"/>
    <w:rsid w:val="00E25A8B"/>
    <w:rsid w:val="00E414C7"/>
    <w:rsid w:val="00E42D34"/>
    <w:rsid w:val="00E431C1"/>
    <w:rsid w:val="00E46062"/>
    <w:rsid w:val="00E5335E"/>
    <w:rsid w:val="00E62CD8"/>
    <w:rsid w:val="00E63B29"/>
    <w:rsid w:val="00E71210"/>
    <w:rsid w:val="00E9021C"/>
    <w:rsid w:val="00E910BA"/>
    <w:rsid w:val="00E96654"/>
    <w:rsid w:val="00EB3F03"/>
    <w:rsid w:val="00EB65CA"/>
    <w:rsid w:val="00EB7ACB"/>
    <w:rsid w:val="00EC4130"/>
    <w:rsid w:val="00EC4EB0"/>
    <w:rsid w:val="00EC7068"/>
    <w:rsid w:val="00ED6DB5"/>
    <w:rsid w:val="00EE1F32"/>
    <w:rsid w:val="00EF0348"/>
    <w:rsid w:val="00EF7E81"/>
    <w:rsid w:val="00F004D7"/>
    <w:rsid w:val="00F2152B"/>
    <w:rsid w:val="00F34A01"/>
    <w:rsid w:val="00F37B0F"/>
    <w:rsid w:val="00F40A17"/>
    <w:rsid w:val="00F47D64"/>
    <w:rsid w:val="00F52BF1"/>
    <w:rsid w:val="00F53343"/>
    <w:rsid w:val="00F55283"/>
    <w:rsid w:val="00F56297"/>
    <w:rsid w:val="00F614BB"/>
    <w:rsid w:val="00F63D4D"/>
    <w:rsid w:val="00F641DD"/>
    <w:rsid w:val="00F6636F"/>
    <w:rsid w:val="00F7275C"/>
    <w:rsid w:val="00F77BDE"/>
    <w:rsid w:val="00F848B5"/>
    <w:rsid w:val="00FA1D39"/>
    <w:rsid w:val="00FA5172"/>
    <w:rsid w:val="00FA7848"/>
    <w:rsid w:val="00FB0099"/>
    <w:rsid w:val="00FB435E"/>
    <w:rsid w:val="00FB4CB2"/>
    <w:rsid w:val="00FC151A"/>
    <w:rsid w:val="00FC28B3"/>
    <w:rsid w:val="00FD0316"/>
    <w:rsid w:val="00FD1E3D"/>
    <w:rsid w:val="00FE38DA"/>
    <w:rsid w:val="00FF1FC5"/>
    <w:rsid w:val="00FF379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6"/>
    <o:shapelayout v:ext="edit">
      <o:idmap v:ext="edit" data="1"/>
    </o:shapelayout>
  </w:shapeDefaults>
  <w:decimalSymbol w:val=","/>
  <w:listSeparator w:val=";"/>
  <w15:docId w15:val="{56C7534A-2B4D-4EB9-A6FF-2AE8AF19F6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s-CO" w:eastAsia="es-CO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2335B"/>
    <w:rPr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rsid w:val="00A1089F"/>
    <w:pPr>
      <w:keepNext/>
      <w:outlineLvl w:val="0"/>
    </w:pPr>
    <w:rPr>
      <w:rFonts w:ascii="Arial" w:hAnsi="Arial" w:cs="Arial"/>
      <w:b/>
      <w:bCs/>
    </w:rPr>
  </w:style>
  <w:style w:type="paragraph" w:styleId="Ttulo2">
    <w:name w:val="heading 2"/>
    <w:basedOn w:val="Normal"/>
    <w:next w:val="Normal"/>
    <w:qFormat/>
    <w:rsid w:val="00A1089F"/>
    <w:pPr>
      <w:keepNext/>
      <w:jc w:val="right"/>
      <w:outlineLvl w:val="1"/>
    </w:pPr>
    <w:rPr>
      <w:rFonts w:ascii="Arial" w:hAnsi="Arial" w:cs="Arial"/>
      <w:b/>
      <w:bCs/>
      <w:u w:val="single"/>
    </w:rPr>
  </w:style>
  <w:style w:type="paragraph" w:styleId="Ttulo3">
    <w:name w:val="heading 3"/>
    <w:basedOn w:val="Normal"/>
    <w:next w:val="Normal"/>
    <w:qFormat/>
    <w:rsid w:val="00A1089F"/>
    <w:pPr>
      <w:keepNext/>
      <w:jc w:val="both"/>
      <w:outlineLvl w:val="2"/>
    </w:pPr>
    <w:rPr>
      <w:rFonts w:ascii="Arial" w:hAnsi="Arial" w:cs="Arial"/>
      <w:i/>
      <w:iCs/>
      <w:sz w:val="18"/>
    </w:rPr>
  </w:style>
  <w:style w:type="paragraph" w:styleId="Ttulo4">
    <w:name w:val="heading 4"/>
    <w:basedOn w:val="Normal"/>
    <w:next w:val="Normal"/>
    <w:qFormat/>
    <w:rsid w:val="00A1089F"/>
    <w:pPr>
      <w:keepNext/>
      <w:jc w:val="both"/>
      <w:outlineLvl w:val="3"/>
    </w:pPr>
    <w:rPr>
      <w:rFonts w:ascii="Arial" w:hAnsi="Arial" w:cs="Arial"/>
      <w:b/>
      <w:bCs/>
    </w:rPr>
  </w:style>
  <w:style w:type="paragraph" w:styleId="Ttulo6">
    <w:name w:val="heading 6"/>
    <w:basedOn w:val="Normal"/>
    <w:next w:val="Normal"/>
    <w:qFormat/>
    <w:rsid w:val="00A1089F"/>
    <w:pPr>
      <w:spacing w:before="240" w:after="60"/>
      <w:outlineLvl w:val="5"/>
    </w:pPr>
    <w:rPr>
      <w:b/>
      <w:bCs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notapie">
    <w:name w:val="footnote text"/>
    <w:basedOn w:val="Normal"/>
    <w:semiHidden/>
    <w:rsid w:val="00A1089F"/>
    <w:rPr>
      <w:sz w:val="20"/>
      <w:szCs w:val="20"/>
    </w:rPr>
  </w:style>
  <w:style w:type="character" w:styleId="Refdenotaalpie">
    <w:name w:val="footnote reference"/>
    <w:semiHidden/>
    <w:rsid w:val="00A1089F"/>
    <w:rPr>
      <w:vertAlign w:val="superscript"/>
    </w:rPr>
  </w:style>
  <w:style w:type="table" w:styleId="Tablaconcuadrcula">
    <w:name w:val="Table Grid"/>
    <w:basedOn w:val="Tablanormal"/>
    <w:rsid w:val="001C4A4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Encabezado">
    <w:name w:val="header"/>
    <w:basedOn w:val="Normal"/>
    <w:link w:val="EncabezadoCar"/>
    <w:uiPriority w:val="99"/>
    <w:rsid w:val="00CF64E4"/>
    <w:pPr>
      <w:tabs>
        <w:tab w:val="center" w:pos="4252"/>
        <w:tab w:val="right" w:pos="8504"/>
      </w:tabs>
    </w:pPr>
  </w:style>
  <w:style w:type="paragraph" w:styleId="Textoindependiente2">
    <w:name w:val="Body Text 2"/>
    <w:basedOn w:val="Normal"/>
    <w:rsid w:val="00CF64E4"/>
    <w:pPr>
      <w:jc w:val="both"/>
    </w:pPr>
    <w:rPr>
      <w:szCs w:val="20"/>
    </w:rPr>
  </w:style>
  <w:style w:type="paragraph" w:styleId="Textoindependiente3">
    <w:name w:val="Body Text 3"/>
    <w:basedOn w:val="Normal"/>
    <w:rsid w:val="00CF64E4"/>
    <w:pPr>
      <w:jc w:val="both"/>
    </w:pPr>
    <w:rPr>
      <w:rFonts w:ascii="Arial" w:hAnsi="Arial" w:cs="Arial"/>
      <w:color w:val="000080"/>
    </w:rPr>
  </w:style>
  <w:style w:type="paragraph" w:styleId="Textoindependiente">
    <w:name w:val="Body Text"/>
    <w:basedOn w:val="Normal"/>
    <w:rsid w:val="00CF64E4"/>
    <w:rPr>
      <w:rFonts w:ascii="Arial" w:hAnsi="Arial" w:cs="Arial"/>
      <w:b/>
      <w:bCs/>
    </w:rPr>
  </w:style>
  <w:style w:type="paragraph" w:styleId="Ttulo">
    <w:name w:val="Title"/>
    <w:basedOn w:val="Normal"/>
    <w:qFormat/>
    <w:rsid w:val="00CF64E4"/>
    <w:pPr>
      <w:jc w:val="center"/>
    </w:pPr>
    <w:rPr>
      <w:b/>
      <w:sz w:val="28"/>
      <w:szCs w:val="20"/>
    </w:rPr>
  </w:style>
  <w:style w:type="paragraph" w:styleId="Piedepgina">
    <w:name w:val="footer"/>
    <w:basedOn w:val="Normal"/>
    <w:rsid w:val="00C2335B"/>
    <w:pPr>
      <w:tabs>
        <w:tab w:val="center" w:pos="4252"/>
        <w:tab w:val="right" w:pos="8504"/>
      </w:tabs>
    </w:pPr>
  </w:style>
  <w:style w:type="paragraph" w:styleId="HTMLconformatoprevio">
    <w:name w:val="HTML Preformatted"/>
    <w:basedOn w:val="Normal"/>
    <w:rsid w:val="000160D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color w:val="000000"/>
      <w:sz w:val="20"/>
      <w:szCs w:val="20"/>
    </w:rPr>
  </w:style>
  <w:style w:type="paragraph" w:styleId="NormalWeb">
    <w:name w:val="Normal (Web)"/>
    <w:basedOn w:val="Normal"/>
    <w:rsid w:val="008E0A79"/>
    <w:pPr>
      <w:spacing w:before="100" w:beforeAutospacing="1" w:after="100" w:afterAutospacing="1"/>
    </w:pPr>
    <w:rPr>
      <w:color w:val="000000"/>
    </w:rPr>
  </w:style>
  <w:style w:type="character" w:styleId="Hipervnculo">
    <w:name w:val="Hyperlink"/>
    <w:rsid w:val="005072CB"/>
    <w:rPr>
      <w:strike w:val="0"/>
      <w:dstrike w:val="0"/>
      <w:color w:val="006699"/>
      <w:u w:val="none"/>
      <w:effect w:val="none"/>
    </w:rPr>
  </w:style>
  <w:style w:type="character" w:customStyle="1" w:styleId="EncabezadoCar">
    <w:name w:val="Encabezado Car"/>
    <w:link w:val="Encabezado"/>
    <w:uiPriority w:val="99"/>
    <w:rsid w:val="009A11D4"/>
    <w:rPr>
      <w:sz w:val="24"/>
      <w:szCs w:val="24"/>
      <w:lang w:val="es-ES" w:eastAsia="es-ES" w:bidi="ar-SA"/>
    </w:rPr>
  </w:style>
  <w:style w:type="character" w:customStyle="1" w:styleId="hps">
    <w:name w:val="hps"/>
    <w:basedOn w:val="Fuentedeprrafopredeter"/>
    <w:rsid w:val="003345FB"/>
  </w:style>
  <w:style w:type="paragraph" w:styleId="Prrafodelista">
    <w:name w:val="List Paragraph"/>
    <w:basedOn w:val="Normal"/>
    <w:uiPriority w:val="34"/>
    <w:qFormat/>
    <w:rsid w:val="00A21C77"/>
    <w:pPr>
      <w:ind w:left="720"/>
      <w:contextualSpacing/>
    </w:pPr>
  </w:style>
  <w:style w:type="paragraph" w:styleId="Textodeglobo">
    <w:name w:val="Balloon Text"/>
    <w:basedOn w:val="Normal"/>
    <w:link w:val="TextodegloboCar"/>
    <w:rsid w:val="007C6570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rsid w:val="007C6570"/>
    <w:rPr>
      <w:rFonts w:ascii="Tahoma" w:hAnsi="Tahoma" w:cs="Tahoma"/>
      <w:sz w:val="16"/>
      <w:szCs w:val="16"/>
      <w:lang w:val="es-ES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04251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3611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7978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Dibujo_de_Microsoft_Visio_2003-2010.vsd"/><Relationship Id="rId2" Type="http://schemas.openxmlformats.org/officeDocument/2006/relationships/image" Target="media/image2.emf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2</Pages>
  <Words>373</Words>
  <Characters>2055</Characters>
  <Application>Microsoft Office Word</Application>
  <DocSecurity>0</DocSecurity>
  <Lines>17</Lines>
  <Paragraphs>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Bogotá D</vt:lpstr>
    </vt:vector>
  </TitlesOfParts>
  <Company>universidad distrital</Company>
  <LinksUpToDate>false</LinksUpToDate>
  <CharactersWithSpaces>24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ogotá D</dc:title>
  <dc:creator>udnet</dc:creator>
  <cp:lastModifiedBy>Administrador</cp:lastModifiedBy>
  <cp:revision>16</cp:revision>
  <cp:lastPrinted>2013-12-20T17:26:00Z</cp:lastPrinted>
  <dcterms:created xsi:type="dcterms:W3CDTF">2013-12-26T15:20:00Z</dcterms:created>
  <dcterms:modified xsi:type="dcterms:W3CDTF">2018-04-06T21:10:00Z</dcterms:modified>
</cp:coreProperties>
</file>